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69D0" w:rsidRPr="00E47A84" w:rsidRDefault="00E069D0" w:rsidP="000C1F0F">
      <w:pPr>
        <w:pStyle w:val="Heading1"/>
        <w:rPr>
          <w:sz w:val="48"/>
          <w:szCs w:val="48"/>
        </w:rPr>
      </w:pPr>
      <w:bookmarkStart w:id="0" w:name="_GoBack"/>
      <w:bookmarkEnd w:id="0"/>
      <w:r w:rsidRPr="00E47A84">
        <w:rPr>
          <w:sz w:val="48"/>
          <w:szCs w:val="48"/>
        </w:rPr>
        <w:t>Task Executor</w:t>
      </w:r>
      <w:r w:rsidR="005B7F47" w:rsidRPr="00E47A84">
        <w:rPr>
          <w:sz w:val="48"/>
          <w:szCs w:val="48"/>
        </w:rPr>
        <w:t xml:space="preserve"> Library</w:t>
      </w:r>
      <w:r w:rsidR="003C69C6">
        <w:rPr>
          <w:sz w:val="48"/>
          <w:szCs w:val="48"/>
        </w:rPr>
        <w:t xml:space="preserve"> Project</w:t>
      </w:r>
    </w:p>
    <w:p w:rsidR="0007037B" w:rsidRPr="00AD0ACD" w:rsidRDefault="00DB290F" w:rsidP="0007037B">
      <w:pPr>
        <w:rPr>
          <w:b/>
          <w:color w:val="FF0000"/>
          <w:sz w:val="28"/>
        </w:rPr>
      </w:pPr>
      <w:r>
        <w:rPr>
          <w:b/>
          <w:color w:val="FF0000"/>
          <w:sz w:val="28"/>
        </w:rPr>
        <w:t xml:space="preserve">Project </w:t>
      </w:r>
      <w:r w:rsidR="0007037B" w:rsidRPr="00AD0ACD">
        <w:rPr>
          <w:b/>
          <w:color w:val="FF0000"/>
          <w:sz w:val="28"/>
        </w:rPr>
        <w:t xml:space="preserve">Due: </w:t>
      </w:r>
      <w:r>
        <w:rPr>
          <w:b/>
          <w:color w:val="FF0000"/>
          <w:sz w:val="28"/>
        </w:rPr>
        <w:t>Monday 3/23</w:t>
      </w:r>
      <w:r w:rsidR="007478E3">
        <w:rPr>
          <w:b/>
          <w:color w:val="FF0000"/>
          <w:sz w:val="28"/>
        </w:rPr>
        <w:t xml:space="preserve"> @ 12 PM</w:t>
      </w:r>
    </w:p>
    <w:p w:rsidR="00C8735D" w:rsidRDefault="00C8735D" w:rsidP="00EA3E2B">
      <w:pPr>
        <w:pStyle w:val="Heading1"/>
        <w:tabs>
          <w:tab w:val="center" w:pos="4680"/>
        </w:tabs>
      </w:pPr>
      <w:r>
        <w:t>Installing Java and Eclipse IDE</w:t>
      </w:r>
    </w:p>
    <w:p w:rsidR="00C8735D" w:rsidRDefault="00C8735D" w:rsidP="00C8735D">
      <w:r>
        <w:t xml:space="preserve">This document and the following video assumes that you have both Java runtime and the Eclipse IDE installed on your PC. If this is not the case the following link is to a video that does a nice job of explaining the process. There are many other videos and other resources to be found on the web. Let me know if you need help. </w:t>
      </w:r>
    </w:p>
    <w:p w:rsidR="00C8735D" w:rsidRPr="00C8735D" w:rsidRDefault="00C8735D" w:rsidP="00C8735D">
      <w:r>
        <w:t xml:space="preserve">The Java / Eclipse Video: </w:t>
      </w:r>
      <w:hyperlink r:id="rId8" w:history="1">
        <w:r w:rsidRPr="00271A30">
          <w:rPr>
            <w:rStyle w:val="Hyperlink"/>
          </w:rPr>
          <w:t>https://youtu.be/70dN5jqumAs</w:t>
        </w:r>
      </w:hyperlink>
    </w:p>
    <w:p w:rsidR="00E83DD1" w:rsidRDefault="00E83DD1" w:rsidP="00EA3E2B">
      <w:pPr>
        <w:pStyle w:val="Heading1"/>
        <w:tabs>
          <w:tab w:val="center" w:pos="4680"/>
        </w:tabs>
      </w:pPr>
      <w:r>
        <w:t>Project YouTube Video</w:t>
      </w:r>
    </w:p>
    <w:p w:rsidR="00E83DD1" w:rsidRDefault="00E83DD1" w:rsidP="00E83DD1">
      <w:r>
        <w:t xml:space="preserve">A YouTube video has been provided that demonstrates the installation of the development </w:t>
      </w:r>
      <w:r w:rsidR="006A1327">
        <w:t>project and testing project</w:t>
      </w:r>
      <w:r w:rsidR="00F921E3">
        <w:t xml:space="preserve"> in an</w:t>
      </w:r>
      <w:r>
        <w:t xml:space="preserve"> Eclipse workspace. The video also demonstrates the execution of the testing project and </w:t>
      </w:r>
      <w:r w:rsidR="006A1327">
        <w:t xml:space="preserve">how to </w:t>
      </w:r>
      <w:r>
        <w:t>export the de</w:t>
      </w:r>
      <w:r w:rsidR="006A1327">
        <w:t>velopment project as a jar file to be submitted for grading.</w:t>
      </w:r>
    </w:p>
    <w:p w:rsidR="00164924" w:rsidRDefault="00164924" w:rsidP="00164924">
      <w:pPr>
        <w:rPr>
          <w:rStyle w:val="Hyperlink"/>
        </w:rPr>
      </w:pPr>
      <w:r>
        <w:t xml:space="preserve">The </w:t>
      </w:r>
      <w:r w:rsidR="00F921E3">
        <w:t xml:space="preserve">video </w:t>
      </w:r>
      <w:r>
        <w:t xml:space="preserve">URL is: </w:t>
      </w:r>
      <w:hyperlink r:id="rId9" w:history="1">
        <w:r w:rsidRPr="00164924">
          <w:rPr>
            <w:rStyle w:val="Hyperlink"/>
          </w:rPr>
          <w:t>https://youtu.be/DEvkzMk4BNA</w:t>
        </w:r>
      </w:hyperlink>
    </w:p>
    <w:p w:rsidR="00E069D0" w:rsidRDefault="00271A30" w:rsidP="00EA3E2B">
      <w:pPr>
        <w:pStyle w:val="Heading1"/>
        <w:tabs>
          <w:tab w:val="center" w:pos="4680"/>
        </w:tabs>
      </w:pPr>
      <w:r>
        <w:t xml:space="preserve">Project </w:t>
      </w:r>
      <w:r w:rsidR="00E069D0">
        <w:t>Description</w:t>
      </w:r>
      <w:r w:rsidR="00EA3E2B">
        <w:tab/>
      </w:r>
    </w:p>
    <w:p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See the </w:t>
      </w:r>
      <w:r w:rsidR="00786E66">
        <w:t xml:space="preserve">video and the </w:t>
      </w:r>
      <w:r w:rsidR="00367DCD">
        <w:t xml:space="preserve">section “Packaging the Library JAR File” for more details. </w:t>
      </w:r>
    </w:p>
    <w:p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w:t>
      </w:r>
      <w:r w:rsidR="00CE0255">
        <w:t xml:space="preserve"> (</w:t>
      </w:r>
      <w:hyperlink r:id="rId10" w:history="1">
        <w:r w:rsidR="00CE0255" w:rsidRPr="00F921E3">
          <w:rPr>
            <w:rStyle w:val="Hyperlink"/>
          </w:rPr>
          <w:t>See Thread Pool</w:t>
        </w:r>
        <w:r w:rsidR="00786E66" w:rsidRPr="00F921E3">
          <w:rPr>
            <w:rStyle w:val="Hyperlink"/>
          </w:rPr>
          <w:t xml:space="preserve"> Design Pattern</w:t>
        </w:r>
      </w:hyperlink>
      <w:r w:rsidR="00CE0255">
        <w:t>)</w:t>
      </w:r>
      <w:r w:rsidR="005B7F47">
        <w:t xml:space="preserve">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w:t>
      </w:r>
      <w:r w:rsidR="00477683">
        <w:t>will need to</w:t>
      </w:r>
      <w:r>
        <w:t xml:space="preserve"> use to </w:t>
      </w:r>
      <w:r w:rsidR="00477408">
        <w:t xml:space="preserve">design, </w:t>
      </w:r>
      <w:r>
        <w:t>debug</w:t>
      </w:r>
      <w:r w:rsidR="00477408">
        <w:t>, and test</w:t>
      </w:r>
      <w:r>
        <w:t xml:space="preserve"> your</w:t>
      </w:r>
      <w:r w:rsidR="00477408">
        <w:t xml:space="preserve"> submissions</w:t>
      </w:r>
      <w:r>
        <w:t xml:space="preserve">. </w:t>
      </w:r>
    </w:p>
    <w:p w:rsidR="000E0C11" w:rsidRDefault="000E0C11" w:rsidP="000C1F0F">
      <w:pPr>
        <w:pStyle w:val="Heading1"/>
      </w:pPr>
      <w:r>
        <w:t>Project Goal</w:t>
      </w:r>
      <w:r w:rsidR="002621D4">
        <w:t>s</w:t>
      </w:r>
    </w:p>
    <w:p w:rsidR="0036408D" w:rsidRDefault="000E0C11" w:rsidP="000E0C11">
      <w:r w:rsidRPr="00B96233">
        <w:t>The primary goal of this project is to have team</w:t>
      </w:r>
      <w:r w:rsidR="00B727B0">
        <w:t>s</w:t>
      </w:r>
      <w:r w:rsidRPr="00B96233">
        <w:t xml:space="preserve"> implement the multithreaded synchronization needed to implement the TaskExecutor</w:t>
      </w:r>
      <w:r w:rsidR="00786E66">
        <w:t xml:space="preserve"> service</w:t>
      </w:r>
      <w:r w:rsidR="000920E0">
        <w:t xml:space="preserve">. </w:t>
      </w:r>
    </w:p>
    <w:p w:rsidR="000E0C11" w:rsidRPr="00A043EC" w:rsidRDefault="000920E0" w:rsidP="000E0C11">
      <w:r w:rsidRPr="00A043EC">
        <w:t>The secondary goal of the project (but the most difficult) is to</w:t>
      </w:r>
      <w:r w:rsidR="00794B74" w:rsidRPr="00A043EC">
        <w:t xml:space="preserve"> implement </w:t>
      </w:r>
      <w:r w:rsidR="00786E66" w:rsidRPr="00A043EC">
        <w:t xml:space="preserve">a Finite Bounded </w:t>
      </w:r>
      <w:r w:rsidR="00711AB9">
        <w:t>FIFO</w:t>
      </w:r>
      <w:r w:rsidR="0077610A">
        <w:t xml:space="preserve"> Buffer</w:t>
      </w:r>
      <w:r w:rsidR="00794B74" w:rsidRPr="00A043EC">
        <w:t xml:space="preserve"> described in the text</w:t>
      </w:r>
      <w:r w:rsidR="00786E66" w:rsidRPr="00A043EC">
        <w:t>book</w:t>
      </w:r>
      <w:r w:rsidR="00B727B0">
        <w:t>,</w:t>
      </w:r>
      <w:r w:rsidR="00786E66" w:rsidRPr="00A043EC">
        <w:t xml:space="preserve"> and in class</w:t>
      </w:r>
      <w:r w:rsidR="00B727B0">
        <w:t>,</w:t>
      </w:r>
      <w:r w:rsidR="00786E66" w:rsidRPr="00A043EC">
        <w:t xml:space="preserve"> </w:t>
      </w:r>
      <w:r w:rsidR="00794B74" w:rsidRPr="00A043EC">
        <w:t xml:space="preserve">using only Java’s Object as </w:t>
      </w:r>
      <w:r w:rsidR="00077634">
        <w:t>M</w:t>
      </w:r>
      <w:r w:rsidR="00794B74" w:rsidRPr="00A043EC">
        <w:t>onitors</w:t>
      </w:r>
      <w:r w:rsidR="00077634">
        <w:t xml:space="preserve"> and synchronized blocks</w:t>
      </w:r>
      <w:r w:rsidR="00B37D0D" w:rsidRPr="00A043EC">
        <w:t>.</w:t>
      </w:r>
      <w:r w:rsidRPr="00A043EC">
        <w:t xml:space="preserve"> </w:t>
      </w:r>
      <w:r w:rsidRPr="00A043EC">
        <w:rPr>
          <w:u w:val="single"/>
        </w:rPr>
        <w:t>Note</w:t>
      </w:r>
      <w:r w:rsidRPr="00A043EC">
        <w:t xml:space="preserve"> Synchronized blocks are acceptable, even needed</w:t>
      </w:r>
      <w:r w:rsidR="00B727B0">
        <w:t xml:space="preserve"> to implement the bounded buffer</w:t>
      </w:r>
      <w:r w:rsidR="00077634">
        <w:t xml:space="preserve">. Do not use Semaphore or Synchronized methods to implement the FIFO. </w:t>
      </w:r>
    </w:p>
    <w:p w:rsidR="004E1B10" w:rsidRDefault="004F7D1A" w:rsidP="000C1F0F">
      <w:pPr>
        <w:pStyle w:val="Heading1"/>
      </w:pPr>
      <w:r>
        <w:lastRenderedPageBreak/>
        <w:t xml:space="preserve">Goal1: </w:t>
      </w:r>
      <w:r w:rsidR="00DA1E3B">
        <w:t>Task</w:t>
      </w:r>
      <w:r w:rsidR="004E1B10">
        <w:t>Executor Service</w:t>
      </w:r>
    </w:p>
    <w:p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rsidR="00786E66">
        <w:t xml:space="preserve"> maintained by the thread pool</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rsidR="00F5115F" w:rsidRDefault="00477408" w:rsidP="004E1B10">
      <w:r>
        <w:t xml:space="preserve">Figure 1 </w:t>
      </w:r>
      <w:r w:rsidR="009B1566">
        <w:t>provides</w:t>
      </w:r>
      <w:r w:rsidR="00F5115F">
        <w:t xml:space="preserve"> an overview of the structure and design of the </w:t>
      </w:r>
      <w:r>
        <w:t xml:space="preserve">TaskExecutor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r>
        <w:t>TaskExecutor.</w:t>
      </w:r>
      <w:r w:rsidR="00F5115F">
        <w:t xml:space="preserve">addTask() method to add these tasks to the </w:t>
      </w:r>
      <w:r w:rsidR="00B35FFF">
        <w:t xml:space="preserve">Blocking </w:t>
      </w:r>
      <w:r w:rsidR="00F5115F">
        <w:t xml:space="preserve">FIFO queue. Pooled threads remove the tasks from the queue and </w:t>
      </w:r>
      <w:r w:rsidR="00786E66">
        <w:t>call</w:t>
      </w:r>
      <w:r w:rsidR="00F5115F">
        <w:t xml:space="preserve"> the Task’s execute() method. </w:t>
      </w:r>
      <w:r w:rsidR="00786E66">
        <w:t>This</w:t>
      </w:r>
      <w:r w:rsidR="00CF7439">
        <w:t xml:space="preserve"> Task executes for some amount of time before completing by returning from the exe</w:t>
      </w:r>
      <w:r w:rsidR="00786E66">
        <w:t>cute() method. At this point the</w:t>
      </w:r>
      <w:r w:rsidR="00CF7439">
        <w:t xml:space="preserve"> </w:t>
      </w:r>
      <w:r w:rsidR="00786E66">
        <w:t xml:space="preserve">task-running </w:t>
      </w:r>
      <w:r w:rsidR="00E30DBD">
        <w:t>thread</w:t>
      </w:r>
      <w:r w:rsidR="00786E66">
        <w:t>s</w:t>
      </w:r>
      <w:r w:rsidR="00CF7439">
        <w:t xml:space="preserve"> attempts to obtain a new Task from the queue. If the</w:t>
      </w:r>
      <w:r w:rsidR="0077610A">
        <w:t xml:space="preserve"> blocking</w:t>
      </w:r>
      <w:r w:rsidR="00CF7439">
        <w:t xml:space="preserve"> queue is empty (no tasks to execute) the </w:t>
      </w:r>
      <w:r w:rsidR="00786E66">
        <w:t xml:space="preserve">task running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w:t>
      </w:r>
      <w:r w:rsidR="00786E66">
        <w:rPr>
          <w:u w:val="single"/>
        </w:rPr>
        <w:t xml:space="preserve">task </w:t>
      </w:r>
      <w:r w:rsidR="00CF7439" w:rsidRPr="00CF7439">
        <w:rPr>
          <w:u w:val="single"/>
        </w:rPr>
        <w:t>queue</w:t>
      </w:r>
      <w:r w:rsidR="00CF7439">
        <w:t xml:space="preserve">. </w:t>
      </w:r>
      <w:r w:rsidR="00F10CB2">
        <w:t xml:space="preserve">If the </w:t>
      </w:r>
      <w:r w:rsidR="0077610A">
        <w:t xml:space="preserve">blocking </w:t>
      </w:r>
      <w:r w:rsidR="00F10CB2">
        <w:t xml:space="preserve">queue is full (no space to add a new 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rsidR="00477408" w:rsidRDefault="00477408" w:rsidP="00477408">
      <w:pPr>
        <w:keepNext/>
      </w:pPr>
      <w:r>
        <w:object w:dxaOrig="643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1pt" o:ole="">
            <v:imagedata r:id="rId11" o:title=""/>
          </v:shape>
          <o:OLEObject Type="Embed" ProgID="Visio.Drawing.11" ShapeID="_x0000_i1025" DrawAspect="Content" ObjectID="_1646459696" r:id="rId12"/>
        </w:object>
      </w:r>
    </w:p>
    <w:p w:rsidR="004E1B10" w:rsidRPr="004E1B10" w:rsidRDefault="00477408" w:rsidP="00477408">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1</w:t>
      </w:r>
      <w:r w:rsidR="00AA00E1">
        <w:rPr>
          <w:noProof/>
        </w:rPr>
        <w:fldChar w:fldCharType="end"/>
      </w:r>
      <w:r>
        <w:t>: Task Executor Overview</w:t>
      </w:r>
    </w:p>
    <w:p w:rsidR="00477408" w:rsidRDefault="004F7D1A" w:rsidP="00697AD7">
      <w:pPr>
        <w:pStyle w:val="Heading1"/>
      </w:pPr>
      <w:r>
        <w:t xml:space="preserve">Goal 2: </w:t>
      </w:r>
      <w:r w:rsidR="00844B9C">
        <w:t xml:space="preserve">Implementing the </w:t>
      </w:r>
      <w:r w:rsidR="00477408">
        <w:t>Blocking Queue</w:t>
      </w:r>
    </w:p>
    <w:p w:rsidR="00477408" w:rsidRDefault="00B35FFF" w:rsidP="00477408">
      <w:r>
        <w:t xml:space="preserve">Teams are to provide </w:t>
      </w:r>
      <w:r w:rsidR="00477408">
        <w:t xml:space="preserve">an implementation of a Blocking </w:t>
      </w:r>
      <w:r w:rsidR="0077610A">
        <w:t>Q</w:t>
      </w:r>
      <w:r w:rsidR="00477408">
        <w:t xml:space="preserve">ueue. This is a FIFO queue that is both </w:t>
      </w:r>
      <w:r w:rsidR="009B1566">
        <w:t>thread-</w:t>
      </w:r>
      <w:r w:rsidR="00477408">
        <w:t>safe and blocking. Because the qu</w:t>
      </w:r>
      <w:r w:rsidR="00F70874">
        <w:t>eue is internal to the TaskExecutor</w:t>
      </w:r>
      <w:r w:rsidR="00477408">
        <w:t>, the project does not specify the queue’s interface. However, for the sake of discussion let us use the following interface as an example:</w:t>
      </w:r>
    </w:p>
    <w:p w:rsidR="00477408" w:rsidRDefault="00477408" w:rsidP="00477408">
      <w:pPr>
        <w:spacing w:after="0"/>
      </w:pPr>
      <w:r>
        <w:t>public interface BlockingFIFO</w:t>
      </w:r>
    </w:p>
    <w:p w:rsidR="00477408" w:rsidRDefault="00477408" w:rsidP="00477408">
      <w:pPr>
        <w:spacing w:after="0"/>
      </w:pPr>
      <w:r>
        <w:t>{</w:t>
      </w:r>
    </w:p>
    <w:p w:rsidR="00477408" w:rsidRDefault="00477408" w:rsidP="00477408">
      <w:pPr>
        <w:spacing w:after="0"/>
      </w:pPr>
      <w:r>
        <w:t xml:space="preserve">    void put(Task item) throws Exception;</w:t>
      </w:r>
    </w:p>
    <w:p w:rsidR="00477408" w:rsidRDefault="00477408" w:rsidP="00477408">
      <w:pPr>
        <w:spacing w:after="0"/>
      </w:pPr>
      <w:r>
        <w:t xml:space="preserve">    Task take() throws Exception;</w:t>
      </w:r>
    </w:p>
    <w:p w:rsidR="00477408" w:rsidRDefault="00477408" w:rsidP="00477408">
      <w:pPr>
        <w:spacing w:after="0"/>
      </w:pPr>
      <w:r>
        <w:lastRenderedPageBreak/>
        <w:t>}</w:t>
      </w:r>
    </w:p>
    <w:p w:rsidR="00477408" w:rsidRDefault="00477408" w:rsidP="00477408">
      <w:pPr>
        <w:spacing w:after="0"/>
      </w:pPr>
    </w:p>
    <w:p w:rsidR="00477408" w:rsidRDefault="00F70874" w:rsidP="00477408">
      <w:r>
        <w:t>By ‘Blocking’ we mean that…</w:t>
      </w:r>
    </w:p>
    <w:p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rsidR="00844B9C" w:rsidRDefault="00844B9C" w:rsidP="00477408">
      <w:pPr>
        <w:pStyle w:val="ListParagraph"/>
        <w:numPr>
          <w:ilvl w:val="0"/>
          <w:numId w:val="6"/>
        </w:numPr>
      </w:pPr>
      <w:r>
        <w:t xml:space="preserve">The take() method removes and returns a task from the queue. If the queue is empty, the </w:t>
      </w:r>
      <w:r w:rsidR="00360F5A">
        <w:t xml:space="preserve">pooled </w:t>
      </w:r>
      <w:r>
        <w:t xml:space="preserve">thread calling take() will block until a Task has been placed in the queue though the put() method. </w:t>
      </w:r>
    </w:p>
    <w:p w:rsidR="00844B9C" w:rsidRDefault="003D10CE" w:rsidP="00844B9C">
      <w:r>
        <w:t>As described in the G</w:t>
      </w:r>
      <w:r w:rsidR="00844B9C">
        <w:t xml:space="preserve">rading </w:t>
      </w:r>
      <w:r>
        <w:t>S</w:t>
      </w:r>
      <w:r w:rsidR="00844B9C">
        <w:t xml:space="preserve">ection, teams have two options </w:t>
      </w:r>
      <w:r w:rsidR="00186B61">
        <w:t>when</w:t>
      </w:r>
      <w:r w:rsidR="00844B9C">
        <w:t xml:space="preserve"> implementing the Blocking</w:t>
      </w:r>
      <w:r w:rsidR="003623C8">
        <w:t xml:space="preserve"> Queue</w:t>
      </w:r>
      <w:r w:rsidR="00844B9C">
        <w:t>.</w:t>
      </w:r>
    </w:p>
    <w:p w:rsidR="00844B9C" w:rsidRPr="00DE7724" w:rsidRDefault="00844B9C" w:rsidP="00844B9C">
      <w:pPr>
        <w:pStyle w:val="ListParagraph"/>
        <w:numPr>
          <w:ilvl w:val="0"/>
          <w:numId w:val="7"/>
        </w:numPr>
      </w:pPr>
      <w:r w:rsidRPr="00DE7724">
        <w:t>Teams</w:t>
      </w:r>
      <w:r w:rsidR="00DE7724" w:rsidRPr="00DE7724">
        <w:t xml:space="preserve"> can initially</w:t>
      </w:r>
      <w:r w:rsidRPr="00DE7724">
        <w:t xml:space="preserve"> use the class </w:t>
      </w:r>
      <w:hyperlink r:id="rId13" w:history="1">
        <w:r w:rsidRPr="00DE7724">
          <w:rPr>
            <w:rStyle w:val="Hyperlink"/>
            <w:rFonts w:ascii="Courier New" w:hAnsi="Courier New" w:cs="Courier New"/>
            <w:u w:val="none"/>
          </w:rPr>
          <w:t>java.util.concurrent.ArrayBlockingQueue</w:t>
        </w:r>
      </w:hyperlink>
      <w:r w:rsidRPr="00DE7724">
        <w:t xml:space="preserve"> which is provided by the </w:t>
      </w:r>
      <w:r w:rsidR="00223144" w:rsidRPr="00DE7724">
        <w:t>Java Development Kit (JDK)</w:t>
      </w:r>
      <w:r w:rsidRPr="00DE7724">
        <w:t xml:space="preserve"> runtime library. ArrayBlockingQueue implements the needed blocking behavior as described above. </w:t>
      </w:r>
      <w:r w:rsidR="00DE7724" w:rsidRPr="00DE7724">
        <w:t>But t</w:t>
      </w:r>
      <w:r w:rsidRPr="00DE7724">
        <w:t xml:space="preserve">he use of </w:t>
      </w:r>
      <w:r w:rsidR="009B1566" w:rsidRPr="00DE7724">
        <w:t xml:space="preserve">ArrayBlockingQueue </w:t>
      </w:r>
      <w:r w:rsidRPr="00DE7724">
        <w:t xml:space="preserve">provides less than full credit for the project. </w:t>
      </w:r>
    </w:p>
    <w:p w:rsidR="00844B9C" w:rsidRPr="009C5694" w:rsidRDefault="00844B9C" w:rsidP="00844B9C">
      <w:pPr>
        <w:pStyle w:val="ListParagraph"/>
        <w:numPr>
          <w:ilvl w:val="0"/>
          <w:numId w:val="7"/>
        </w:numPr>
      </w:pPr>
      <w:r w:rsidRPr="009C5694">
        <w:t xml:space="preserve">Teams implement their own BlockingFIFO queue. The </w:t>
      </w:r>
      <w:r w:rsidR="003E2047">
        <w:rPr>
          <w:u w:val="single"/>
        </w:rPr>
        <w:t>three</w:t>
      </w:r>
      <w:r w:rsidR="00186B61" w:rsidRPr="009C5694">
        <w:t xml:space="preserve"> </w:t>
      </w:r>
      <w:r w:rsidR="00B35FFF" w:rsidRPr="009C5694">
        <w:t xml:space="preserve">restrictions are </w:t>
      </w:r>
      <w:r w:rsidR="009C5694" w:rsidRPr="009C5694">
        <w:t>1) teams must implement their BlockingFIFO using the boundedbuffer design as provided in the book (and later in this document) 2</w:t>
      </w:r>
      <w:r w:rsidR="00B35FFF" w:rsidRPr="009C5694">
        <w:t xml:space="preserve">) </w:t>
      </w:r>
      <w:r w:rsidR="00186B61" w:rsidRPr="009C5694">
        <w:t xml:space="preserve">the </w:t>
      </w:r>
      <w:r w:rsidR="009C5694" w:rsidRPr="009C5694">
        <w:t>Blocking</w:t>
      </w:r>
      <w:r w:rsidR="00186B61" w:rsidRPr="009C5694">
        <w:t xml:space="preserve">FIFO </w:t>
      </w:r>
      <w:r w:rsidR="00880E13" w:rsidRPr="009C5694">
        <w:t xml:space="preserve">must implement using </w:t>
      </w:r>
      <w:r w:rsidR="009C5694" w:rsidRPr="009C5694">
        <w:t xml:space="preserve">Java Objects as </w:t>
      </w:r>
      <w:r w:rsidR="00B96233" w:rsidRPr="009C5694">
        <w:t>monitors</w:t>
      </w:r>
      <w:r w:rsidR="00DE64D0">
        <w:t xml:space="preserve"> (Not Semaphores)</w:t>
      </w:r>
      <w:r w:rsidR="00880E13" w:rsidRPr="009C5694">
        <w:t xml:space="preserve"> </w:t>
      </w:r>
      <w:r w:rsidR="00FA26BE">
        <w:t xml:space="preserve">as described in this document </w:t>
      </w:r>
      <w:r w:rsidR="00880E13" w:rsidRPr="009C5694">
        <w:t>and</w:t>
      </w:r>
      <w:r w:rsidR="00FA26BE">
        <w:t>,</w:t>
      </w:r>
      <w:r w:rsidR="00880E13" w:rsidRPr="009C5694">
        <w:t xml:space="preserve">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r w:rsidR="00B96233" w:rsidRPr="009C5694">
        <w:t xml:space="preserve">ArrayList) which has its </w:t>
      </w:r>
      <w:r w:rsidR="0031573F">
        <w:t>built-in</w:t>
      </w:r>
      <w:r w:rsidR="00B96233" w:rsidRPr="009C5694">
        <w:t xml:space="preserve"> synchronization.</w:t>
      </w:r>
    </w:p>
    <w:p w:rsidR="00697AD7" w:rsidRDefault="002933F5" w:rsidP="00697AD7">
      <w:pPr>
        <w:pStyle w:val="Heading1"/>
      </w:pPr>
      <w:r>
        <w:t xml:space="preserve">Project </w:t>
      </w:r>
      <w:r w:rsidR="00697AD7">
        <w:t>Requirements</w:t>
      </w:r>
    </w:p>
    <w:p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rsidR="009C5694" w:rsidRPr="002C0104" w:rsidRDefault="009C5694" w:rsidP="00C958E3">
      <w:pPr>
        <w:pStyle w:val="ListParagraph"/>
        <w:numPr>
          <w:ilvl w:val="0"/>
          <w:numId w:val="1"/>
        </w:numPr>
        <w:rPr>
          <w:b/>
        </w:rPr>
      </w:pPr>
      <w:r w:rsidRPr="002C0104">
        <w:rPr>
          <w:b/>
        </w:rPr>
        <w:t>The BlockingFIFO must implement the design given for boundedbuffer as described in the text book, and later in this document</w:t>
      </w:r>
      <w:r w:rsidR="00C958E3" w:rsidRPr="002C0104">
        <w:rPr>
          <w:b/>
        </w:rPr>
        <w:t xml:space="preserve"> (See the section BlockingFIFO Implementation Notes)</w:t>
      </w:r>
      <w:r w:rsidRPr="002C0104">
        <w:rPr>
          <w:b/>
        </w:rPr>
        <w:t>.</w:t>
      </w:r>
      <w:r w:rsidR="00C958E3" w:rsidRPr="002C0104">
        <w:rPr>
          <w:b/>
        </w:rPr>
        <w:t xml:space="preserve"> Any other </w:t>
      </w:r>
      <w:r w:rsidR="004A2FA7" w:rsidRPr="002C0104">
        <w:rPr>
          <w:b/>
        </w:rPr>
        <w:t xml:space="preserve">FIFO </w:t>
      </w:r>
      <w:r w:rsidR="00C958E3" w:rsidRPr="002C0104">
        <w:rPr>
          <w:b/>
        </w:rPr>
        <w:t xml:space="preserve">design will not receive credit for the implementation. </w:t>
      </w:r>
    </w:p>
    <w:p w:rsidR="00C61CBE" w:rsidRPr="00F774D9" w:rsidRDefault="00C61CBE" w:rsidP="00F774D9">
      <w:pPr>
        <w:pStyle w:val="ListParagraph"/>
        <w:numPr>
          <w:ilvl w:val="0"/>
          <w:numId w:val="1"/>
        </w:numPr>
        <w:rPr>
          <w:b/>
        </w:rPr>
      </w:pPr>
      <w:r w:rsidRPr="00F774D9">
        <w:rPr>
          <w:b/>
        </w:rPr>
        <w:t>The</w:t>
      </w:r>
      <w:r w:rsidR="009C5694">
        <w:rPr>
          <w:b/>
        </w:rPr>
        <w:t xml:space="preserve"> BlockingFIFO must implement its synchronization </w:t>
      </w:r>
      <w:r w:rsidR="00FA26BE">
        <w:rPr>
          <w:b/>
        </w:rPr>
        <w:t xml:space="preserve">using </w:t>
      </w:r>
      <w:r w:rsidR="009C5694">
        <w:rPr>
          <w:b/>
        </w:rPr>
        <w:t>Java Objects as monitors</w:t>
      </w:r>
      <w:r w:rsidRPr="00F774D9">
        <w:rPr>
          <w:b/>
        </w:rPr>
        <w:t xml:space="preserve">. </w:t>
      </w:r>
      <w:r w:rsidR="00223144">
        <w:rPr>
          <w:b/>
        </w:rPr>
        <w:t>You cannot use Semaphores</w:t>
      </w:r>
      <w:r w:rsidR="00FA26BE">
        <w:rPr>
          <w:b/>
        </w:rPr>
        <w:t>, Locks,</w:t>
      </w:r>
      <w:r w:rsidR="00223144">
        <w:rPr>
          <w:b/>
        </w:rPr>
        <w:t xml:space="preserve"> </w:t>
      </w:r>
      <w:r w:rsidR="00FA26BE">
        <w:rPr>
          <w:b/>
        </w:rPr>
        <w:t xml:space="preserve">or </w:t>
      </w:r>
      <w:r w:rsidR="00223144">
        <w:rPr>
          <w:b/>
        </w:rPr>
        <w:t xml:space="preserve">other </w:t>
      </w:r>
      <w:r w:rsidR="00FA26BE">
        <w:rPr>
          <w:b/>
        </w:rPr>
        <w:t>synchronization mechanisms offered by Java</w:t>
      </w:r>
      <w:r w:rsidR="00223144">
        <w:rPr>
          <w:b/>
        </w:rPr>
        <w:t>.</w:t>
      </w:r>
    </w:p>
    <w:p w:rsidR="00C61CBE" w:rsidRPr="00C61CBE" w:rsidRDefault="00C61CBE" w:rsidP="00697AD7">
      <w:pPr>
        <w:pStyle w:val="ListParagraph"/>
        <w:numPr>
          <w:ilvl w:val="0"/>
          <w:numId w:val="1"/>
        </w:numPr>
        <w:rPr>
          <w:b/>
        </w:rPr>
      </w:pPr>
      <w:r w:rsidRPr="00C61CBE">
        <w:rPr>
          <w:b/>
        </w:rPr>
        <w:t>The classes implemen</w:t>
      </w:r>
      <w:r w:rsidR="009C5694">
        <w:rPr>
          <w:b/>
        </w:rPr>
        <w:t>ting the TaskExecutor, Blocking</w:t>
      </w:r>
      <w:r w:rsidRPr="00C61CBE">
        <w:rPr>
          <w:b/>
        </w:rPr>
        <w:t xml:space="preserve">FIFO, Thread Pool cannot contain synchronized methods. All of the synchronization must be implemented using primitive </w:t>
      </w:r>
      <w:r w:rsidR="005F60B1">
        <w:rPr>
          <w:b/>
        </w:rPr>
        <w:t xml:space="preserve">Object </w:t>
      </w:r>
      <w:r w:rsidR="00B43F25">
        <w:rPr>
          <w:b/>
        </w:rPr>
        <w:t>monitors</w:t>
      </w:r>
      <w:r w:rsidR="006437A1">
        <w:rPr>
          <w:b/>
        </w:rPr>
        <w:t>.</w:t>
      </w:r>
      <w:r w:rsidR="00DE7724">
        <w:rPr>
          <w:b/>
        </w:rPr>
        <w:t xml:space="preserve"> Also</w:t>
      </w:r>
      <w:r w:rsidR="00562B25">
        <w:rPr>
          <w:b/>
        </w:rPr>
        <w:t xml:space="preserve"> synchronized block </w:t>
      </w:r>
      <w:r w:rsidR="00DE7724">
        <w:rPr>
          <w:b/>
        </w:rPr>
        <w:t>will be needed</w:t>
      </w:r>
      <w:r w:rsidR="00562B25">
        <w:rPr>
          <w:b/>
        </w:rPr>
        <w:t xml:space="preserve">. </w:t>
      </w:r>
    </w:p>
    <w:p w:rsidR="00697AD7" w:rsidRDefault="00697AD7" w:rsidP="00697AD7">
      <w:pPr>
        <w:pStyle w:val="ListParagraph"/>
        <w:numPr>
          <w:ilvl w:val="0"/>
          <w:numId w:val="1"/>
        </w:numPr>
      </w:pPr>
      <w:r>
        <w:t xml:space="preserve">The project will provide an implementation of the provided TaskExecutor interface. </w:t>
      </w:r>
    </w:p>
    <w:p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rsidR="00697AD7" w:rsidRDefault="00697AD7" w:rsidP="00697AD7">
      <w:pPr>
        <w:pStyle w:val="ListParagraph"/>
        <w:numPr>
          <w:ilvl w:val="0"/>
          <w:numId w:val="1"/>
        </w:numPr>
      </w:pPr>
      <w:r>
        <w:lastRenderedPageBreak/>
        <w:t xml:space="preserve">The TaskExecutor and Task interface must implement the </w:t>
      </w:r>
      <w:r w:rsidR="00B35FFF">
        <w:t xml:space="preserve">interface </w:t>
      </w:r>
      <w:r w:rsidR="000801DD">
        <w:t>definitions</w:t>
      </w:r>
      <w:r>
        <w:t xml:space="preserve"> given </w:t>
      </w:r>
      <w:r w:rsidR="00D72335">
        <w:t xml:space="preserve">in the </w:t>
      </w:r>
      <w:r w:rsidR="00FA26BE">
        <w:t xml:space="preserve">student development project </w:t>
      </w:r>
      <w:r w:rsidR="00D72335">
        <w:t>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rsidR="00D751ED" w:rsidRDefault="00D751ED" w:rsidP="00D751ED">
      <w:pPr>
        <w:pStyle w:val="ListParagraph"/>
        <w:numPr>
          <w:ilvl w:val="0"/>
          <w:numId w:val="1"/>
        </w:numPr>
      </w:pPr>
      <w:r>
        <w:t>You have bee</w:t>
      </w:r>
      <w:r w:rsidR="00B43F25">
        <w:t xml:space="preserve">n provided with </w:t>
      </w:r>
      <w:r>
        <w:t xml:space="preserve">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rsidR="002933F5" w:rsidRDefault="002933F5" w:rsidP="00697AD7">
      <w:pPr>
        <w:pStyle w:val="ListParagraph"/>
        <w:numPr>
          <w:ilvl w:val="0"/>
          <w:numId w:val="1"/>
        </w:numPr>
      </w:pPr>
      <w:r w:rsidRPr="002933F5">
        <w:rPr>
          <w:u w:val="single"/>
        </w:rPr>
        <w:t>Exceptions thrown during Task execution cannot cause the failure of the executing thread</w:t>
      </w:r>
      <w:r>
        <w:t>. It is suggested that Task execution be wrapped in a try / catch block that logs an</w:t>
      </w:r>
      <w:r w:rsidR="00D10B6E">
        <w:t>d ignores the caught exceptions.</w:t>
      </w:r>
    </w:p>
    <w:p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rsidR="00087EDD" w:rsidRPr="00133708" w:rsidRDefault="00087EDD" w:rsidP="00697AD7">
      <w:pPr>
        <w:pStyle w:val="ListParagraph"/>
        <w:numPr>
          <w:ilvl w:val="0"/>
          <w:numId w:val="1"/>
        </w:numPr>
      </w:pPr>
      <w:r w:rsidRPr="00133708">
        <w:t xml:space="preserve">The </w:t>
      </w:r>
      <w:r w:rsidR="005F60B1">
        <w:t>Blocking</w:t>
      </w:r>
      <w:r w:rsidRPr="00133708">
        <w:t xml:space="preserve">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rsidR="006774D8" w:rsidRPr="00FB59FA" w:rsidRDefault="00087EDD" w:rsidP="00697AD7">
      <w:pPr>
        <w:pStyle w:val="ListParagraph"/>
        <w:numPr>
          <w:ilvl w:val="0"/>
          <w:numId w:val="1"/>
        </w:numPr>
      </w:pPr>
      <w:r w:rsidRPr="00133708">
        <w:rPr>
          <w:i/>
        </w:rPr>
        <w:t xml:space="preserve">The </w:t>
      </w:r>
      <w:r w:rsidR="005F60B1">
        <w:t xml:space="preserve">BlockingFIFO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rsidR="00E30DBD" w:rsidRDefault="00E30DBD" w:rsidP="00697AD7">
      <w:pPr>
        <w:pStyle w:val="ListParagraph"/>
        <w:numPr>
          <w:ilvl w:val="0"/>
          <w:numId w:val="1"/>
        </w:numPr>
      </w:pPr>
      <w:r>
        <w:t>When the number of</w:t>
      </w:r>
      <w:r w:rsidR="006437A1">
        <w:t xml:space="preserve"> inserted</w:t>
      </w:r>
      <w:r>
        <w:t xml:space="preserve"> tasks exceeds the number of threads, unexecuted </w:t>
      </w:r>
      <w:r w:rsidR="00C62DC6">
        <w:t>tasks</w:t>
      </w:r>
      <w:r>
        <w:t xml:space="preserve"> will remain on th</w:t>
      </w:r>
      <w:r w:rsidR="000801DD">
        <w:t xml:space="preserve">e </w:t>
      </w:r>
      <w:r w:rsidR="005F60B1">
        <w:t>Blocking</w:t>
      </w:r>
      <w:r w:rsidR="000801DD">
        <w:t>FIFO until removed by a</w:t>
      </w:r>
      <w:r w:rsidR="006437A1">
        <w:t xml:space="preserve"> task running </w:t>
      </w:r>
      <w:r w:rsidR="000801DD">
        <w:t>thread</w:t>
      </w:r>
      <w:r>
        <w:t xml:space="preserve">. </w:t>
      </w:r>
    </w:p>
    <w:p w:rsidR="00E30DBD" w:rsidRDefault="00E30DBD" w:rsidP="00E30DBD">
      <w:pPr>
        <w:pStyle w:val="ListParagraph"/>
        <w:numPr>
          <w:ilvl w:val="0"/>
          <w:numId w:val="1"/>
        </w:numPr>
      </w:pPr>
      <w:r>
        <w:t xml:space="preserve">Every </w:t>
      </w:r>
      <w:r w:rsidR="00087EDD">
        <w:t>pool</w:t>
      </w:r>
      <w:r w:rsidR="00FA26BE">
        <w:t>ed</w:t>
      </w:r>
      <w:r w:rsidR="00087EDD">
        <w:t xml:space="preserve"> </w:t>
      </w:r>
      <w:r>
        <w:t>thread’s execution must blo</w:t>
      </w:r>
      <w:r w:rsidR="00087EDD">
        <w:t xml:space="preserve">ck when the </w:t>
      </w:r>
      <w:r w:rsidR="005F60B1">
        <w:t xml:space="preserve">BlockingFIFO </w:t>
      </w:r>
      <w:r w:rsidR="00087EDD">
        <w:t>is empty i.e. Pool t</w:t>
      </w:r>
      <w:r>
        <w:t xml:space="preserve">hreads should not spin or busy-wait when attempting to obtain a task from the service’s empty FIFO. </w:t>
      </w:r>
    </w:p>
    <w:p w:rsidR="00FB59FA" w:rsidRDefault="00FB59FA" w:rsidP="00E30DBD">
      <w:pPr>
        <w:pStyle w:val="ListParagraph"/>
        <w:numPr>
          <w:ilvl w:val="0"/>
          <w:numId w:val="1"/>
        </w:numPr>
      </w:pPr>
      <w:r>
        <w:t xml:space="preserve">When the </w:t>
      </w:r>
      <w:r w:rsidR="005F60B1">
        <w:t xml:space="preserve">BlockingFIFO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rsidR="00697AD7" w:rsidRPr="00E42068" w:rsidRDefault="00697AD7" w:rsidP="00697AD7">
      <w:pPr>
        <w:pStyle w:val="ListParagraph"/>
        <w:numPr>
          <w:ilvl w:val="0"/>
          <w:numId w:val="1"/>
        </w:numPr>
        <w:rPr>
          <w:b/>
        </w:rPr>
      </w:pPr>
      <w:r w:rsidRPr="00E42068">
        <w:rPr>
          <w:b/>
        </w:rPr>
        <w:t xml:space="preserve">The project will be delivered as a </w:t>
      </w:r>
      <w:r w:rsidR="00CA0ADE" w:rsidRPr="00E42068">
        <w:rPr>
          <w:b/>
        </w:rPr>
        <w:t xml:space="preserve">library </w:t>
      </w:r>
      <w:r w:rsidRPr="00E42068">
        <w:rPr>
          <w:b/>
        </w:rPr>
        <w:t xml:space="preserve">jar file which will be linked with </w:t>
      </w:r>
      <w:r w:rsidR="00CA0ADE" w:rsidRPr="00E42068">
        <w:rPr>
          <w:b/>
        </w:rPr>
        <w:t xml:space="preserve">the test </w:t>
      </w:r>
      <w:r w:rsidRPr="00E42068">
        <w:rPr>
          <w:b/>
        </w:rPr>
        <w:t>application</w:t>
      </w:r>
      <w:r w:rsidR="00CA0ADE" w:rsidRPr="00E42068">
        <w:rPr>
          <w:b/>
        </w:rPr>
        <w:t>s</w:t>
      </w:r>
      <w:r w:rsidRPr="00E42068">
        <w:rPr>
          <w:b/>
        </w:rPr>
        <w:t xml:space="preserve"> used to </w:t>
      </w:r>
      <w:r w:rsidR="00CA0ADE" w:rsidRPr="00E42068">
        <w:rPr>
          <w:b/>
        </w:rPr>
        <w:t xml:space="preserve">initialize </w:t>
      </w:r>
      <w:r w:rsidRPr="00E42068">
        <w:rPr>
          <w:b/>
        </w:rPr>
        <w:t xml:space="preserve">and test the TaskExecutor’s correct implementation. </w:t>
      </w:r>
    </w:p>
    <w:p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pool’ed</w:t>
      </w:r>
      <w:r w:rsidR="000801DD">
        <w:t xml:space="preserve"> thread to exit. </w:t>
      </w:r>
    </w:p>
    <w:p w:rsidR="00F923EF" w:rsidRPr="00CA5595" w:rsidRDefault="00ED7395" w:rsidP="0068766E">
      <w:pPr>
        <w:pStyle w:val="ListParagraph"/>
        <w:numPr>
          <w:ilvl w:val="0"/>
          <w:numId w:val="1"/>
        </w:numPr>
        <w:rPr>
          <w:b/>
        </w:rPr>
      </w:pPr>
      <w:r w:rsidRPr="00CA5595">
        <w:rPr>
          <w:b/>
          <w:u w:val="single"/>
        </w:rPr>
        <w:t>Your implementation can</w:t>
      </w:r>
      <w:r w:rsidR="00F923EF" w:rsidRPr="00CA5595">
        <w:rPr>
          <w:b/>
          <w:u w:val="single"/>
        </w:rPr>
        <w:t>not print any messages to stdout</w:t>
      </w:r>
      <w:r w:rsidR="00F923EF" w:rsidRPr="00CA5595">
        <w:rPr>
          <w:b/>
        </w:rPr>
        <w:t xml:space="preserve">. The number of lines printed </w:t>
      </w:r>
      <w:r w:rsidR="00FB59FA" w:rsidRPr="00CA5595">
        <w:rPr>
          <w:b/>
        </w:rPr>
        <w:t xml:space="preserve">to the console </w:t>
      </w:r>
      <w:r w:rsidR="00F923EF" w:rsidRPr="00CA5595">
        <w:rPr>
          <w:b/>
        </w:rPr>
        <w:t>will be used to determine the correctness of your implementation and any additional lines of text will throw off the count and will cause you</w:t>
      </w:r>
      <w:r w:rsidR="00516075" w:rsidRPr="00CA5595">
        <w:rPr>
          <w:b/>
        </w:rPr>
        <w:t>r</w:t>
      </w:r>
      <w:r w:rsidR="00F923EF" w:rsidRPr="00CA5595">
        <w:rPr>
          <w:b/>
        </w:rPr>
        <w:t xml:space="preserve"> project to fail. </w:t>
      </w:r>
    </w:p>
    <w:p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rsidR="00E069D0" w:rsidRDefault="00E069D0" w:rsidP="000C1F0F">
      <w:pPr>
        <w:pStyle w:val="Heading1"/>
      </w:pPr>
      <w:r>
        <w:t xml:space="preserve">Packaging the </w:t>
      </w:r>
      <w:r w:rsidR="009A3250">
        <w:t>Library JAR File</w:t>
      </w:r>
    </w:p>
    <w:p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w:t>
      </w:r>
      <w:r w:rsidR="00A848BE">
        <w:lastRenderedPageBreak/>
        <w:t>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rsidR="0068766E" w:rsidRDefault="0068766E" w:rsidP="0068766E">
      <w:pPr>
        <w:pStyle w:val="Heading1"/>
      </w:pPr>
      <w:r>
        <w:t>Student Testing</w:t>
      </w:r>
    </w:p>
    <w:p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rsidR="00AA3DE4" w:rsidRDefault="0068766E" w:rsidP="00AA3DE4">
      <w:pPr>
        <w:pStyle w:val="Heading1"/>
      </w:pPr>
      <w:r>
        <w:t xml:space="preserve">Instructor </w:t>
      </w:r>
      <w:r w:rsidR="00AA3DE4">
        <w:t>Testing</w:t>
      </w:r>
    </w:p>
    <w:p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w:t>
      </w:r>
      <w:r w:rsidR="0037314C">
        <w:t>Y</w:t>
      </w:r>
      <w:r w:rsidR="00803DC0">
        <w:t xml:space="preserve">our implementation </w:t>
      </w:r>
      <w:r w:rsidR="0037314C">
        <w:t>submited</w:t>
      </w:r>
      <w:r w:rsidR="00803DC0">
        <w:t xml:space="preserve">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rsidR="005B346D" w:rsidRDefault="005B346D" w:rsidP="005B346D">
      <w:pPr>
        <w:pStyle w:val="Heading1"/>
      </w:pPr>
      <w:r>
        <w:t>Application Output</w:t>
      </w:r>
    </w:p>
    <w:p w:rsidR="005B346D" w:rsidRDefault="005B346D" w:rsidP="005B346D">
      <w:r>
        <w:t>The output generated by the TestExecutorTest application is useful for diagnosing the correct operation of the TaskExecutor’s implementation. The project materials provided include a file “sampleOutput.txt” which illustrates the following points:</w:t>
      </w:r>
    </w:p>
    <w:p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rsidR="005B346D" w:rsidRDefault="005B346D" w:rsidP="005B346D">
      <w:pPr>
        <w:pStyle w:val="ListParagraph"/>
        <w:numPr>
          <w:ilvl w:val="0"/>
          <w:numId w:val="11"/>
        </w:numPr>
      </w:pPr>
      <w:r>
        <w:t xml:space="preserve">Thread names (e.g. TaskThread8) should also be listed in a random order. </w:t>
      </w:r>
    </w:p>
    <w:p w:rsidR="005B346D" w:rsidRDefault="005B346D" w:rsidP="00D13A83">
      <w:pPr>
        <w:pStyle w:val="ListParagraph"/>
        <w:numPr>
          <w:ilvl w:val="0"/>
          <w:numId w:val="11"/>
        </w:numPr>
        <w:ind w:right="-360"/>
      </w:pPr>
      <w:r>
        <w:t>The numberOfActivations counter should be equal the number of tasks at the end of the run.</w:t>
      </w:r>
    </w:p>
    <w:p w:rsidR="005B346D" w:rsidRPr="000A2967" w:rsidRDefault="005B346D" w:rsidP="005B346D">
      <w:pPr>
        <w:pStyle w:val="ListParagraph"/>
        <w:numPr>
          <w:ilvl w:val="0"/>
          <w:numId w:val="11"/>
        </w:numPr>
      </w:pPr>
      <w:r>
        <w:t xml:space="preserve">The number of the lines in the file should equal 2 times the number of tasks. </w:t>
      </w:r>
    </w:p>
    <w:p w:rsidR="00210CD5" w:rsidRDefault="00210CD5" w:rsidP="00892121">
      <w:pPr>
        <w:pStyle w:val="Heading1"/>
      </w:pPr>
      <w:r>
        <w:t>Provided Materials</w:t>
      </w:r>
    </w:p>
    <w:p w:rsidR="00210CD5" w:rsidRDefault="00210CD5" w:rsidP="00210CD5">
      <w:r>
        <w:t xml:space="preserve">Teams have been provided the following materials on eLearning. </w:t>
      </w:r>
    </w:p>
    <w:p w:rsidR="00210CD5" w:rsidRDefault="00210CD5" w:rsidP="00210CD5">
      <w:pPr>
        <w:pStyle w:val="ListParagraph"/>
        <w:numPr>
          <w:ilvl w:val="0"/>
          <w:numId w:val="12"/>
        </w:numPr>
      </w:pPr>
      <w:r w:rsidRPr="0037314C">
        <w:rPr>
          <w:u w:val="single"/>
        </w:rPr>
        <w:lastRenderedPageBreak/>
        <w:t>Task Executor Project Description.docx</w:t>
      </w:r>
      <w:r>
        <w:t xml:space="preserve">: This document. </w:t>
      </w:r>
    </w:p>
    <w:p w:rsidR="00210CD5" w:rsidRDefault="00210CD5" w:rsidP="00210CD5">
      <w:pPr>
        <w:pStyle w:val="ListParagraph"/>
        <w:numPr>
          <w:ilvl w:val="0"/>
          <w:numId w:val="12"/>
        </w:numPr>
      </w:pPr>
      <w:r w:rsidRPr="0037314C">
        <w:rPr>
          <w:u w:val="single"/>
        </w:rPr>
        <w:t>sampleOutput.txt</w:t>
      </w:r>
      <w:r>
        <w:t xml:space="preserve">: This is a sample of the correct output generated from the testing application and task provided in the project taskExecutorStudentTestingProject. </w:t>
      </w:r>
    </w:p>
    <w:p w:rsidR="00CA5595" w:rsidRPr="00CA5595" w:rsidRDefault="00CA5595" w:rsidP="0060065A">
      <w:pPr>
        <w:pStyle w:val="ListParagraph"/>
        <w:numPr>
          <w:ilvl w:val="0"/>
          <w:numId w:val="12"/>
        </w:numPr>
      </w:pPr>
      <w:r w:rsidRPr="00CA5595">
        <w:rPr>
          <w:u w:val="single"/>
        </w:rPr>
        <w:t>Task Executor Evaluation – Team XX.docx</w:t>
      </w:r>
      <w:r>
        <w:t xml:space="preserve">: This document is to be completed by teams and turned in with the other project deliverables. </w:t>
      </w:r>
    </w:p>
    <w:p w:rsidR="00210CD5" w:rsidRDefault="00210CD5" w:rsidP="0060065A">
      <w:pPr>
        <w:pStyle w:val="ListParagraph"/>
        <w:numPr>
          <w:ilvl w:val="0"/>
          <w:numId w:val="12"/>
        </w:numPr>
      </w:pPr>
      <w:r w:rsidRPr="0037314C">
        <w:rPr>
          <w:u w:val="single"/>
        </w:rPr>
        <w:t>taskExecutorStudentDevProject.zip</w:t>
      </w:r>
      <w:r>
        <w:t>: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rsidR="00210CD5" w:rsidRPr="00210CD5" w:rsidRDefault="00210CD5" w:rsidP="00210CD5">
      <w:pPr>
        <w:pStyle w:val="ListParagraph"/>
        <w:numPr>
          <w:ilvl w:val="0"/>
          <w:numId w:val="12"/>
        </w:numPr>
      </w:pPr>
      <w:r w:rsidRPr="0037314C">
        <w:rPr>
          <w:u w:val="single"/>
        </w:rPr>
        <w:t>taskExecutorStudentTestingProject.zip</w:t>
      </w:r>
      <w:r>
        <w:t xml:space="preserve">: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rsidR="00457C9D" w:rsidRDefault="00457C9D" w:rsidP="00457C9D">
      <w:pPr>
        <w:pStyle w:val="Heading1"/>
      </w:pPr>
      <w:r>
        <w:t xml:space="preserve">Materials </w:t>
      </w:r>
      <w:r w:rsidR="00884237">
        <w:t>t</w:t>
      </w:r>
      <w:r>
        <w:t xml:space="preserve">o </w:t>
      </w:r>
      <w:r w:rsidR="00884237">
        <w:t>b</w:t>
      </w:r>
      <w:r>
        <w:t xml:space="preserve">e </w:t>
      </w:r>
      <w:r w:rsidR="00314457">
        <w:t>Submitted</w:t>
      </w:r>
      <w:r w:rsidR="00253058">
        <w:t xml:space="preserve"> using a UTD Box Folder</w:t>
      </w:r>
    </w:p>
    <w:p w:rsidR="006B5E08" w:rsidRDefault="00457C9D" w:rsidP="00457C9D">
      <w:r>
        <w:t xml:space="preserve">The following items must be placed </w:t>
      </w:r>
      <w:r w:rsidR="00265088">
        <w:t>in a UTD Box Folder</w:t>
      </w:r>
      <w:r>
        <w:t xml:space="preserve"> used to submit your projects. </w:t>
      </w:r>
      <w:r w:rsidR="000D2DA1">
        <w:t xml:space="preserve">See </w:t>
      </w:r>
      <w:hyperlink r:id="rId14" w:history="1">
        <w:r w:rsidR="000D2DA1" w:rsidRPr="00811B07">
          <w:rPr>
            <w:rStyle w:val="Hyperlink"/>
          </w:rPr>
          <w:t>https://utdallas.account.box.com/login</w:t>
        </w:r>
      </w:hyperlink>
      <w:r w:rsidR="000D2DA1">
        <w:t xml:space="preserve"> . </w:t>
      </w:r>
    </w:p>
    <w:p w:rsidR="00457C9D" w:rsidRDefault="006B5E08" w:rsidP="00457C9D">
      <w:r>
        <w:t>After you create the Box folder, y</w:t>
      </w:r>
      <w:r w:rsidR="000D2DA1">
        <w:t xml:space="preserve">ou must </w:t>
      </w:r>
      <w:r>
        <w:t>share the folder with</w:t>
      </w:r>
      <w:r w:rsidR="000D2DA1">
        <w:t xml:space="preserve"> </w:t>
      </w:r>
      <w:hyperlink r:id="rId15" w:history="1">
        <w:r w:rsidRPr="00811B07">
          <w:rPr>
            <w:rStyle w:val="Hyperlink"/>
          </w:rPr>
          <w:t>mgc013000@utdallas.edu</w:t>
        </w:r>
      </w:hyperlink>
      <w:r>
        <w:t xml:space="preserve"> (me!) and make my account an Editor so I can both read </w:t>
      </w:r>
      <w:r w:rsidR="005138A9">
        <w:t xml:space="preserve">from, </w:t>
      </w:r>
      <w:r>
        <w:t xml:space="preserve">and place files into your project folder. </w:t>
      </w:r>
    </w:p>
    <w:p w:rsidR="00B12A47" w:rsidRPr="00457C9D" w:rsidRDefault="00B12A47" w:rsidP="00457C9D">
      <w:r>
        <w:t>Once the folder is created, place these materials into it for grading…</w:t>
      </w:r>
    </w:p>
    <w:p w:rsidR="00724BD8" w:rsidRDefault="00724BD8" w:rsidP="00724BD8">
      <w:pPr>
        <w:pStyle w:val="ListParagraph"/>
        <w:numPr>
          <w:ilvl w:val="0"/>
          <w:numId w:val="3"/>
        </w:numPr>
      </w:pPr>
      <w:r>
        <w:t>The completed evaluation document “</w:t>
      </w:r>
      <w:r w:rsidRPr="00457C9D">
        <w:t>Task Executor Evaluation - Team XX</w:t>
      </w:r>
      <w:r>
        <w:t xml:space="preserve">” with the XX replaced by the team’s number and the names and NetIDs of team members. </w:t>
      </w:r>
    </w:p>
    <w:p w:rsidR="00457C9D" w:rsidRDefault="00457C9D" w:rsidP="00457C9D">
      <w:pPr>
        <w:pStyle w:val="ListParagraph"/>
        <w:numPr>
          <w:ilvl w:val="0"/>
          <w:numId w:val="3"/>
        </w:numPr>
      </w:pPr>
      <w:r w:rsidRPr="008D58E7">
        <w:rPr>
          <w:u w:val="single"/>
        </w:rPr>
        <w:t>All project source code</w:t>
      </w:r>
      <w:r>
        <w:t>.</w:t>
      </w:r>
      <w:r w:rsidR="00C673A8">
        <w:t xml:space="preserve"> The simplest approach is to zip and submit your Eclipse project </w:t>
      </w:r>
      <w:r w:rsidR="001F018F">
        <w:t>taskExecutorStudentDev</w:t>
      </w:r>
      <w:r w:rsidR="00C673A8" w:rsidRPr="00C673A8">
        <w:t>Project</w:t>
      </w:r>
      <w:r w:rsidR="00C673A8">
        <w:t>.</w:t>
      </w:r>
    </w:p>
    <w:p w:rsidR="00457C9D" w:rsidRPr="00776E68" w:rsidRDefault="00457C9D" w:rsidP="00457C9D">
      <w:pPr>
        <w:pStyle w:val="ListParagraph"/>
        <w:numPr>
          <w:ilvl w:val="0"/>
          <w:numId w:val="3"/>
        </w:numPr>
      </w:pPr>
      <w:r w:rsidRPr="00776E68">
        <w:t>A library JAR containing the Task and TaskExecutor interfaces, their TaskExecutor implementation, and any additional classes needed to support their implementation. The library JAR must compile and execute against an unmodified SimpleTestTask.java and TaskExecutorTest.java as provided including maintaining the package structure.</w:t>
      </w:r>
    </w:p>
    <w:p w:rsidR="00892121" w:rsidRDefault="00892121" w:rsidP="00892121">
      <w:pPr>
        <w:pStyle w:val="Heading1"/>
      </w:pPr>
      <w:r>
        <w:t>Grading Criteria</w:t>
      </w:r>
    </w:p>
    <w:p w:rsidR="00892121" w:rsidRPr="00892121" w:rsidRDefault="00892121" w:rsidP="00892121">
      <w:r>
        <w:t xml:space="preserve">The following is the criteria and percentages used to assign the project’s grade. </w:t>
      </w:r>
    </w:p>
    <w:p w:rsidR="00892121" w:rsidRDefault="00892121" w:rsidP="00892121">
      <w:pPr>
        <w:pStyle w:val="ListParagraph"/>
        <w:numPr>
          <w:ilvl w:val="0"/>
          <w:numId w:val="2"/>
        </w:numPr>
      </w:pPr>
      <w:r>
        <w:t>The test program produces the c</w:t>
      </w:r>
      <w:r w:rsidR="00424E2A">
        <w:t>orrect results b</w:t>
      </w:r>
      <w:r w:rsidR="00424E2A" w:rsidRPr="003F6B52">
        <w:rPr>
          <w:u w:val="single"/>
        </w:rPr>
        <w:t>ut uses java.util.concurrent.BlockingQueue to implemen</w:t>
      </w:r>
      <w:r w:rsidR="003B666C">
        <w:rPr>
          <w:u w:val="single"/>
        </w:rPr>
        <w:t>t the BlockingFifoQueue</w:t>
      </w:r>
      <w:r w:rsidR="00424E2A">
        <w:t xml:space="preserve">: </w:t>
      </w:r>
      <w:r w:rsidR="002F73F1">
        <w:t xml:space="preserve"> </w:t>
      </w:r>
      <w:r w:rsidR="00DA29E4">
        <w:rPr>
          <w:b/>
        </w:rPr>
        <w:t>6</w:t>
      </w:r>
      <w:r w:rsidR="004159D9">
        <w:rPr>
          <w:b/>
        </w:rPr>
        <w:t>0</w:t>
      </w:r>
      <w:r w:rsidRPr="002F73F1">
        <w:rPr>
          <w:b/>
        </w:rPr>
        <w:t xml:space="preserve"> pts</w:t>
      </w:r>
      <w:r>
        <w:t xml:space="preserve">. </w:t>
      </w:r>
    </w:p>
    <w:p w:rsidR="00B65D36" w:rsidRPr="00D95C9E" w:rsidRDefault="00410DF9" w:rsidP="00D95C9E">
      <w:pPr>
        <w:pStyle w:val="ListParagraph"/>
        <w:numPr>
          <w:ilvl w:val="0"/>
          <w:numId w:val="2"/>
        </w:numPr>
        <w:rPr>
          <w:u w:val="single"/>
        </w:rPr>
      </w:pPr>
      <w:r>
        <w:t>The test program produces the correct results and t</w:t>
      </w:r>
      <w:r w:rsidR="00B65D36">
        <w:t xml:space="preserve">he </w:t>
      </w:r>
      <w:r w:rsidR="00B65D36" w:rsidRPr="00D95C9E">
        <w:rPr>
          <w:u w:val="single"/>
        </w:rPr>
        <w:t xml:space="preserve">team </w:t>
      </w:r>
      <w:r w:rsidR="00424E2A" w:rsidRPr="00D95C9E">
        <w:rPr>
          <w:u w:val="single"/>
        </w:rPr>
        <w:t xml:space="preserve">implements </w:t>
      </w:r>
      <w:r w:rsidR="00B65D36" w:rsidRPr="00D95C9E">
        <w:rPr>
          <w:u w:val="single"/>
        </w:rPr>
        <w:t xml:space="preserve">their </w:t>
      </w:r>
      <w:r w:rsidR="00424E2A" w:rsidRPr="00D95C9E">
        <w:rPr>
          <w:u w:val="single"/>
        </w:rPr>
        <w:t xml:space="preserve">own </w:t>
      </w:r>
      <w:r w:rsidR="003B666C" w:rsidRPr="00D95C9E">
        <w:rPr>
          <w:u w:val="single"/>
        </w:rPr>
        <w:t>BlockingFifoQueue</w:t>
      </w:r>
      <w:r w:rsidR="00776E68">
        <w:rPr>
          <w:u w:val="single"/>
        </w:rPr>
        <w:t xml:space="preserve"> as described in this document</w:t>
      </w:r>
      <w:r w:rsidR="00B65D36">
        <w:t xml:space="preserve">. </w:t>
      </w:r>
      <w:r w:rsidR="00424E2A">
        <w:t xml:space="preserve">: </w:t>
      </w:r>
      <w:r w:rsidR="002F73F1">
        <w:t xml:space="preserve"> </w:t>
      </w:r>
      <w:r w:rsidR="009D43C0">
        <w:rPr>
          <w:b/>
        </w:rPr>
        <w:t>4</w:t>
      </w:r>
      <w:r w:rsidR="00FC0682" w:rsidRPr="00F62510">
        <w:rPr>
          <w:b/>
        </w:rPr>
        <w:t>0 pts</w:t>
      </w:r>
      <w:r w:rsidR="00872124">
        <w:t>.</w:t>
      </w:r>
    </w:p>
    <w:p w:rsidR="00594244" w:rsidRDefault="007E6797" w:rsidP="00594244">
      <w:pPr>
        <w:pStyle w:val="Heading1"/>
      </w:pPr>
      <w:r>
        <w:t xml:space="preserve">Class </w:t>
      </w:r>
      <w:r w:rsidR="00594244">
        <w:t>Interfaces</w:t>
      </w:r>
    </w:p>
    <w:p w:rsidR="00594244" w:rsidRDefault="00594244" w:rsidP="00594244">
      <w:r>
        <w:t xml:space="preserve">The following are the interfaces provided in the source files TaskExecutor.java and Task.java. These interfaces must be </w:t>
      </w:r>
      <w:r w:rsidR="007E6797">
        <w:t xml:space="preserve">implemented </w:t>
      </w:r>
      <w:r>
        <w:t xml:space="preserve">and the code must compile and execute against the </w:t>
      </w:r>
      <w:r w:rsidR="00D95C9E">
        <w:t xml:space="preserve">test </w:t>
      </w:r>
      <w:r w:rsidR="00D95C9E">
        <w:lastRenderedPageBreak/>
        <w:t>code provided under the eL</w:t>
      </w:r>
      <w:r w:rsidR="00014221">
        <w:t xml:space="preserve">earning folder </w:t>
      </w:r>
      <w:r w:rsidR="00106491">
        <w:t xml:space="preserve">TestingSource (SimpleTestTask.java and TaskExecutorTest.java). </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rsidR="00594244" w:rsidRPr="00DA1E3B" w:rsidRDefault="00594244" w:rsidP="00594244">
      <w:r>
        <w:rPr>
          <w:rFonts w:ascii="Consolas" w:hAnsi="Consolas" w:cs="Consolas"/>
          <w:color w:val="000000"/>
          <w:sz w:val="20"/>
          <w:szCs w:val="20"/>
        </w:rPr>
        <w:t>}</w:t>
      </w:r>
    </w:p>
    <w:p w:rsidR="00CD2C46" w:rsidRDefault="005F60B1" w:rsidP="00CD2C46">
      <w:pPr>
        <w:pStyle w:val="Heading1"/>
      </w:pPr>
      <w:r>
        <w:t xml:space="preserve">BlockingFIFO </w:t>
      </w:r>
      <w:r w:rsidR="00CD2C46">
        <w:t>Implementation Notes</w:t>
      </w:r>
    </w:p>
    <w:p w:rsidR="00072AB8" w:rsidRDefault="005F60B1" w:rsidP="00CD2C46">
      <w:r>
        <w:t>O</w:t>
      </w:r>
      <w:r w:rsidR="00072AB8">
        <w:t xml:space="preserve">ur text book provides a description </w:t>
      </w:r>
      <w:r w:rsidR="001668A2">
        <w:t xml:space="preserve">of Bounded Buffer on page </w:t>
      </w:r>
      <w:r w:rsidR="00912DE9">
        <w:t>229</w:t>
      </w:r>
      <w:r w:rsidR="00D17B4C">
        <w:t xml:space="preserve"> and shown below as Java pseudo code</w:t>
      </w:r>
      <w:r w:rsidR="001668A2">
        <w:t xml:space="preserve"> which </w:t>
      </w:r>
      <w:r>
        <w:t xml:space="preserve">must </w:t>
      </w:r>
      <w:r w:rsidR="001668A2">
        <w:t>se</w:t>
      </w:r>
      <w:r w:rsidR="001E557A">
        <w:t xml:space="preserve">rve as a start of your </w:t>
      </w:r>
      <w:r w:rsidR="00D17B4C">
        <w:t xml:space="preserve">team’s </w:t>
      </w:r>
      <w:r w:rsidR="001E557A">
        <w:t>Blocking</w:t>
      </w:r>
      <w:r w:rsidR="001668A2">
        <w:t>FIFO’s</w:t>
      </w:r>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Producer Consumer Example from Bounded Buffer on page 229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translated to Java-like pseudo code. </w:t>
      </w:r>
    </w:p>
    <w:p w:rsidR="00D17B4C" w:rsidRPr="00D17B4C" w:rsidRDefault="00D17B4C" w:rsidP="00D17B4C">
      <w:pPr>
        <w:spacing w:after="0"/>
        <w:rPr>
          <w:rFonts w:ascii="Courier New" w:hAnsi="Courier New" w:cs="Courier New"/>
        </w:rPr>
      </w:pPr>
    </w:p>
    <w:p w:rsidR="00D17B4C" w:rsidRPr="00D17B4C" w:rsidRDefault="00715E83" w:rsidP="00D17B4C">
      <w:pPr>
        <w:spacing w:after="0"/>
        <w:rPr>
          <w:rFonts w:ascii="Courier New" w:hAnsi="Courier New" w:cs="Courier New"/>
        </w:rPr>
      </w:pPr>
      <w:r>
        <w:rPr>
          <w:rFonts w:ascii="Courier New" w:hAnsi="Courier New" w:cs="Courier New"/>
        </w:rPr>
        <w:t>Task</w:t>
      </w:r>
      <w:r w:rsidR="00D17B4C" w:rsidRPr="00D17B4C">
        <w:rPr>
          <w:rFonts w:ascii="Courier New" w:hAnsi="Courier New" w:cs="Courier New"/>
        </w:rPr>
        <w:t xml:space="preserve"> buffer[N];</w:t>
      </w:r>
    </w:p>
    <w:p w:rsidR="00D17B4C" w:rsidRPr="00D17B4C" w:rsidRDefault="00D17B4C" w:rsidP="00D17B4C">
      <w:pPr>
        <w:spacing w:after="0"/>
        <w:rPr>
          <w:rFonts w:ascii="Courier New" w:hAnsi="Courier New" w:cs="Courier New"/>
        </w:rPr>
      </w:pPr>
      <w:r w:rsidRPr="00D17B4C">
        <w:rPr>
          <w:rFonts w:ascii="Courier New" w:hAnsi="Courier New" w:cs="Courier New"/>
        </w:rPr>
        <w:t>int nextin, nextout;</w:t>
      </w:r>
    </w:p>
    <w:p w:rsidR="00D17B4C" w:rsidRPr="00D17B4C" w:rsidRDefault="00D17B4C" w:rsidP="00D17B4C">
      <w:pPr>
        <w:spacing w:after="0"/>
        <w:rPr>
          <w:rFonts w:ascii="Courier New" w:hAnsi="Courier New" w:cs="Courier New"/>
        </w:rPr>
      </w:pPr>
      <w:r w:rsidRPr="00D17B4C">
        <w:rPr>
          <w:rFonts w:ascii="Courier New" w:hAnsi="Courier New" w:cs="Courier New"/>
        </w:rPr>
        <w:t>int count;</w:t>
      </w:r>
    </w:p>
    <w:p w:rsidR="00D17B4C" w:rsidRPr="00D17B4C" w:rsidRDefault="00D17B4C" w:rsidP="00D17B4C">
      <w:pPr>
        <w:spacing w:after="0"/>
        <w:rPr>
          <w:rFonts w:ascii="Courier New" w:hAnsi="Courier New" w:cs="Courier New"/>
        </w:rPr>
      </w:pPr>
      <w:r>
        <w:rPr>
          <w:rFonts w:ascii="Courier New" w:hAnsi="Courier New" w:cs="Courier New"/>
        </w:rPr>
        <w:t xml:space="preserve">Object notfull, notempty; </w:t>
      </w:r>
      <w:r w:rsidRPr="00D17B4C">
        <w:rPr>
          <w:rFonts w:ascii="Courier New" w:hAnsi="Courier New" w:cs="Courier New"/>
        </w:rPr>
        <w:t>// Monitors used for synchronization</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void put(Task task)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Default="00D17B4C" w:rsidP="00D17B4C">
      <w:pPr>
        <w:spacing w:after="0"/>
        <w:rPr>
          <w:rFonts w:ascii="Courier New" w:hAnsi="Courier New" w:cs="Courier New"/>
        </w:rPr>
      </w:pPr>
      <w:r w:rsidRPr="00D17B4C">
        <w:rPr>
          <w:rFonts w:ascii="Courier New" w:hAnsi="Courier New" w:cs="Courier New"/>
        </w:rPr>
        <w:t xml:space="preserve">  if(count == N) notfull.wait();   // Buffer is full, wait for take</w:t>
      </w:r>
    </w:p>
    <w:p w:rsidR="005572AF" w:rsidRPr="00D17B4C"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buffer[nextin] = X;</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extin = (nextin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otempty.notify();</w:t>
      </w:r>
      <w:r w:rsidR="00794DE1">
        <w:rPr>
          <w:rFonts w:ascii="Courier New" w:hAnsi="Courier New" w:cs="Courier New"/>
        </w:rPr>
        <w:t xml:space="preserve"> // Signal waiting take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Pr>
          <w:rFonts w:ascii="Courier New" w:hAnsi="Courier New" w:cs="Courier New"/>
        </w:rPr>
        <w:t>Task</w:t>
      </w:r>
      <w:r w:rsidRPr="00D17B4C">
        <w:rPr>
          <w:rFonts w:ascii="Courier New" w:hAnsi="Courier New" w:cs="Courier New"/>
        </w:rPr>
        <w:t xml:space="preserve"> tak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if(count == 0) notempty.wait();</w:t>
      </w:r>
      <w:r w:rsidR="004B7183">
        <w:rPr>
          <w:rFonts w:ascii="Courier New" w:hAnsi="Courier New" w:cs="Courier New"/>
        </w:rPr>
        <w:t xml:space="preserve"> // Buffer is empty, wait for put</w:t>
      </w:r>
    </w:p>
    <w:p w:rsidR="005572AF"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r>
        <w:rPr>
          <w:rFonts w:ascii="Courier New" w:hAnsi="Courier New" w:cs="Courier New"/>
        </w:rPr>
        <w:t>Task</w:t>
      </w:r>
      <w:r w:rsidRPr="00D17B4C">
        <w:rPr>
          <w:rFonts w:ascii="Courier New" w:hAnsi="Courier New" w:cs="Courier New"/>
        </w:rPr>
        <w:t xml:space="preserve"> result = buffer[nextou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nextout = (nextout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lastRenderedPageBreak/>
        <w:t xml:space="preserve">    notfull.notify();</w:t>
      </w:r>
      <w:r w:rsidR="00794DE1">
        <w:rPr>
          <w:rFonts w:ascii="Courier New" w:hAnsi="Courier New" w:cs="Courier New"/>
        </w:rPr>
        <w:t xml:space="preserve"> // Signal waiting put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return resul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Default="00D17B4C" w:rsidP="00D17B4C">
      <w:pPr>
        <w:spacing w:after="0"/>
        <w:rPr>
          <w:rFonts w:ascii="Courier New" w:hAnsi="Courier New" w:cs="Courier New"/>
        </w:rPr>
      </w:pPr>
      <w:r w:rsidRPr="00D17B4C">
        <w:rPr>
          <w:rFonts w:ascii="Courier New" w:hAnsi="Courier New" w:cs="Courier New"/>
        </w:rPr>
        <w:t>}</w:t>
      </w:r>
    </w:p>
    <w:p w:rsidR="00B3035F" w:rsidRPr="00B3035F" w:rsidRDefault="00B3035F" w:rsidP="00B3035F">
      <w:pPr>
        <w:pStyle w:val="Heading2"/>
      </w:pPr>
      <w:r w:rsidRPr="00B3035F">
        <w:t>Important Note</w:t>
      </w:r>
    </w:p>
    <w:p w:rsidR="00FF29E5" w:rsidRDefault="00B3035F" w:rsidP="00CD2C46">
      <w:r>
        <w:t>B</w:t>
      </w:r>
      <w:r w:rsidR="001668A2">
        <w:t xml:space="preserve">e aware that </w:t>
      </w:r>
      <w:r w:rsidR="00D17B4C">
        <w:t xml:space="preserve">this </w:t>
      </w:r>
      <w:r w:rsidR="00C66093">
        <w:t>design</w:t>
      </w:r>
      <w:r w:rsidR="00F36FBA">
        <w:t xml:space="preserve"> </w:t>
      </w:r>
      <w:r w:rsidR="00C66093">
        <w:t xml:space="preserve">contains </w:t>
      </w:r>
      <w:r w:rsidR="001668A2">
        <w:t xml:space="preserve">a race condition </w:t>
      </w:r>
      <w:r w:rsidR="00F36FBA">
        <w:t>that needs to be addressed</w:t>
      </w:r>
      <w:r w:rsidR="00C66093">
        <w:t xml:space="preserve"> in your BlockingFIFO implementation</w:t>
      </w:r>
      <w:r w:rsidR="00F36FBA">
        <w:t xml:space="preserve">. The race condition exists </w:t>
      </w:r>
      <w:r w:rsidR="001668A2">
        <w:t xml:space="preserve">between threads that are unblocked by the notEmpty / notFull monitors and the other concurrently executing threads. </w:t>
      </w:r>
    </w:p>
    <w:p w:rsidR="001668A2" w:rsidRDefault="004A2FA7" w:rsidP="00CD2C46">
      <w:r>
        <w:t>This is an</w:t>
      </w:r>
      <w:r w:rsidR="00595C92">
        <w:t xml:space="preserve"> example</w:t>
      </w:r>
      <w:r>
        <w:t xml:space="preserve"> of the race condition / problem that exist with the design shown above</w:t>
      </w:r>
      <w:r w:rsidR="00595C92">
        <w:t>:</w:t>
      </w:r>
    </w:p>
    <w:p w:rsidR="00595C92" w:rsidRDefault="00595C92" w:rsidP="00595C92">
      <w:pPr>
        <w:pStyle w:val="ListParagraph"/>
        <w:numPr>
          <w:ilvl w:val="0"/>
          <w:numId w:val="8"/>
        </w:numPr>
      </w:pPr>
      <w:r>
        <w:t xml:space="preserve">Thread 1 enters append(), finds the queue full (count == N), and waits on </w:t>
      </w:r>
      <w:r w:rsidR="00A95EC8">
        <w:t xml:space="preserve">the </w:t>
      </w:r>
      <w:r>
        <w:t>monitor notFull.</w:t>
      </w:r>
    </w:p>
    <w:p w:rsidR="00595C92" w:rsidRDefault="00595C92" w:rsidP="00595C92">
      <w:pPr>
        <w:pStyle w:val="ListParagraph"/>
        <w:numPr>
          <w:ilvl w:val="0"/>
          <w:numId w:val="8"/>
        </w:numPr>
      </w:pPr>
      <w:r>
        <w:t>Thread 2 enters take(), removes an item from the queue, and signals (notify) monitor notFull.</w:t>
      </w:r>
    </w:p>
    <w:p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r w:rsidR="00715E83">
        <w:t xml:space="preserve">At this point the unblocked thread is “ready” to be scheduled for execution. </w:t>
      </w:r>
    </w:p>
    <w:p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r>
        <w:t>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rsidR="00595C92" w:rsidRPr="0013761C" w:rsidRDefault="00595C92" w:rsidP="00595C92">
      <w:pPr>
        <w:pStyle w:val="ListParagraph"/>
        <w:numPr>
          <w:ilvl w:val="0"/>
          <w:numId w:val="8"/>
        </w:numPr>
        <w:rPr>
          <w:b/>
        </w:rPr>
      </w:pPr>
      <w:r w:rsidRPr="0013761C">
        <w:rPr>
          <w:b/>
        </w:rPr>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r w:rsidR="004D1114">
        <w:t xml:space="preserve">BoundedBuffer </w:t>
      </w:r>
      <w:r w:rsidR="0013761C">
        <w:t>design outlined in the text</w:t>
      </w:r>
      <w:r>
        <w:t>.</w:t>
      </w:r>
      <w:r w:rsidR="00C66093">
        <w:t xml:space="preserve"> As described in class, a synchronized block on ‘this’ is needed to allow the put / take methods to manipulate the array data structure without a race condition. </w:t>
      </w:r>
    </w:p>
    <w:p w:rsidR="002933F5" w:rsidRDefault="002933F5" w:rsidP="00842069">
      <w:pPr>
        <w:pStyle w:val="Heading1"/>
      </w:pPr>
      <w:r>
        <w:t>TaskRunner Design</w:t>
      </w:r>
    </w:p>
    <w:p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652F81">
        <w:t xml:space="preserve">The following provides an example of the TaskRunner’s implication of its run() method. </w:t>
      </w:r>
    </w:p>
    <w:p w:rsidR="00652F81" w:rsidRDefault="00652F81" w:rsidP="00101C72">
      <w:pPr>
        <w:spacing w:after="0"/>
        <w:rPr>
          <w:rFonts w:ascii="Courier New" w:hAnsi="Courier New" w:cs="Courier New"/>
        </w:rPr>
      </w:pPr>
      <w:r>
        <w:rPr>
          <w:rFonts w:ascii="Courier New" w:hAnsi="Courier New" w:cs="Courier New"/>
        </w:rPr>
        <w:t>public void run()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rsidR="00652F81" w:rsidRDefault="00652F81" w:rsidP="00101C72">
      <w:pPr>
        <w:spacing w:after="0"/>
        <w:rPr>
          <w:rFonts w:ascii="Courier New" w:hAnsi="Courier New" w:cs="Courier New"/>
        </w:rPr>
      </w:pPr>
      <w:r>
        <w:rPr>
          <w:rFonts w:ascii="Courier New" w:hAnsi="Courier New" w:cs="Courier New"/>
        </w:rPr>
        <w:t xml:space="preserve">        try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rsidR="00652F81" w:rsidRDefault="00652F81" w:rsidP="00101C72">
      <w:pPr>
        <w:spacing w:after="0"/>
        <w:rPr>
          <w:rFonts w:ascii="Courier New" w:hAnsi="Courier New" w:cs="Courier New"/>
        </w:rPr>
      </w:pPr>
      <w:r>
        <w:rPr>
          <w:rFonts w:ascii="Courier New" w:hAnsi="Courier New" w:cs="Courier New"/>
        </w:rPr>
        <w:t xml:space="preserve">        }</w:t>
      </w:r>
    </w:p>
    <w:p w:rsidR="00652F81" w:rsidRDefault="00652F81" w:rsidP="00101C72">
      <w:pPr>
        <w:spacing w:after="0"/>
        <w:rPr>
          <w:rFonts w:ascii="Courier New" w:hAnsi="Courier New" w:cs="Courier New"/>
        </w:rPr>
      </w:pPr>
      <w:r>
        <w:rPr>
          <w:rFonts w:ascii="Courier New" w:hAnsi="Courier New" w:cs="Courier New"/>
        </w:rPr>
        <w:t xml:space="preserve">        catch(Throwable th) {</w:t>
      </w:r>
    </w:p>
    <w:p w:rsidR="00652F81" w:rsidRDefault="00652F81" w:rsidP="00101C72">
      <w:pPr>
        <w:spacing w:after="0"/>
        <w:rPr>
          <w:rFonts w:ascii="Courier New" w:hAnsi="Courier New" w:cs="Courier New"/>
        </w:rPr>
      </w:pPr>
      <w:r>
        <w:rPr>
          <w:rFonts w:ascii="Courier New" w:hAnsi="Courier New" w:cs="Courier New"/>
        </w:rPr>
        <w:lastRenderedPageBreak/>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rsidR="00652F81" w:rsidRPr="00101C72" w:rsidRDefault="00652F81" w:rsidP="00101C72">
      <w:pPr>
        <w:spacing w:after="0"/>
        <w:rPr>
          <w:rFonts w:ascii="Courier New" w:hAnsi="Courier New" w:cs="Courier New"/>
        </w:rPr>
      </w:pPr>
      <w:r>
        <w:rPr>
          <w:rFonts w:ascii="Courier New" w:hAnsi="Courier New" w:cs="Courier New"/>
        </w:rPr>
        <w:t xml:space="preserve">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w:t>
      </w:r>
    </w:p>
    <w:p w:rsidR="00652F81" w:rsidRPr="00101C72" w:rsidRDefault="00652F81" w:rsidP="00101C72">
      <w:pPr>
        <w:spacing w:after="0"/>
        <w:rPr>
          <w:rFonts w:ascii="Courier New" w:hAnsi="Courier New" w:cs="Courier New"/>
        </w:rPr>
      </w:pPr>
    </w:p>
    <w:p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rsidR="00CD2C46" w:rsidRDefault="00410DF9" w:rsidP="000B1F25">
      <w:pPr>
        <w:keepNext/>
      </w:pPr>
      <w:r>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rsidR="00894B8C" w:rsidRDefault="00BA43AD" w:rsidP="00894B8C">
      <w:pPr>
        <w:keepNext/>
      </w:pPr>
      <w:r w:rsidRPr="00BA43AD">
        <w:rPr>
          <w:noProof/>
        </w:rPr>
        <w:drawing>
          <wp:inline distT="0" distB="0" distL="0" distR="0" wp14:anchorId="13046666" wp14:editId="447B2267">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714875"/>
                    </a:xfrm>
                    <a:prstGeom prst="rect">
                      <a:avLst/>
                    </a:prstGeom>
                  </pic:spPr>
                </pic:pic>
              </a:graphicData>
            </a:graphic>
          </wp:inline>
        </w:drawing>
      </w:r>
    </w:p>
    <w:p w:rsidR="00410DF9" w:rsidRDefault="00894B8C" w:rsidP="00894B8C">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2</w:t>
      </w:r>
      <w:r w:rsidR="00AA00E1">
        <w:rPr>
          <w:noProof/>
        </w:rPr>
        <w:fldChar w:fldCharType="end"/>
      </w:r>
      <w:r>
        <w:t>: Suggested Design</w:t>
      </w:r>
    </w:p>
    <w:p w:rsidR="00101C72" w:rsidRDefault="00311722" w:rsidP="00101C72">
      <w:pPr>
        <w:keepNext/>
      </w:pPr>
      <w:r w:rsidRPr="00311722">
        <w:rPr>
          <w:noProof/>
        </w:rPr>
        <w:lastRenderedPageBreak/>
        <w:drawing>
          <wp:inline distT="0" distB="0" distL="0" distR="0" wp14:anchorId="2B7B9DF1" wp14:editId="720995D9">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5233670"/>
                    </a:xfrm>
                    <a:prstGeom prst="rect">
                      <a:avLst/>
                    </a:prstGeom>
                  </pic:spPr>
                </pic:pic>
              </a:graphicData>
            </a:graphic>
          </wp:inline>
        </w:drawing>
      </w:r>
    </w:p>
    <w:p w:rsidR="00101C72" w:rsidRDefault="00101C72" w:rsidP="004012A9">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3</w:t>
      </w:r>
      <w:r w:rsidR="00AA00E1">
        <w:rPr>
          <w:noProof/>
        </w:rPr>
        <w:fldChar w:fldCharType="end"/>
      </w:r>
      <w:r>
        <w:t xml:space="preserve">: </w:t>
      </w:r>
      <w:r w:rsidR="00652F81">
        <w:t xml:space="preserve">Suggested </w:t>
      </w:r>
      <w:r>
        <w:t>TaskExecutor</w:t>
      </w:r>
      <w:r w:rsidR="00AF7D4B">
        <w:t xml:space="preserve"> Initialization</w:t>
      </w:r>
    </w:p>
    <w:p w:rsidR="00D308D2" w:rsidRDefault="00D15DB9" w:rsidP="00D308D2">
      <w:pPr>
        <w:keepNext/>
      </w:pPr>
      <w:r w:rsidRPr="00D15DB9">
        <w:rPr>
          <w:noProof/>
        </w:rPr>
        <w:lastRenderedPageBreak/>
        <w:drawing>
          <wp:inline distT="0" distB="0" distL="0" distR="0" wp14:anchorId="02B01CB7" wp14:editId="45441B6A">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02765" cy="2733675"/>
                    </a:xfrm>
                    <a:prstGeom prst="rect">
                      <a:avLst/>
                    </a:prstGeom>
                  </pic:spPr>
                </pic:pic>
              </a:graphicData>
            </a:graphic>
          </wp:inline>
        </w:drawing>
      </w:r>
    </w:p>
    <w:p w:rsidR="00D308D2" w:rsidRDefault="00D308D2" w:rsidP="00D308D2">
      <w:pPr>
        <w:pStyle w:val="Caption"/>
        <w:rPr>
          <w:noProof/>
        </w:rPr>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Pr>
          <w:noProof/>
        </w:rPr>
        <w:t>4</w:t>
      </w:r>
      <w:r w:rsidR="00AA00E1">
        <w:rPr>
          <w:noProof/>
        </w:rPr>
        <w:fldChar w:fldCharType="end"/>
      </w:r>
      <w:r>
        <w:t>: Suggested Task Runner</w:t>
      </w:r>
      <w:r>
        <w:rPr>
          <w:noProof/>
        </w:rPr>
        <w:t xml:space="preserve"> Design</w:t>
      </w:r>
    </w:p>
    <w:p w:rsidR="00A809ED" w:rsidRDefault="00A809ED">
      <w:pPr>
        <w:rPr>
          <w:rFonts w:eastAsiaTheme="majorEastAsia" w:cstheme="majorBidi"/>
          <w:b/>
          <w:bCs/>
          <w:sz w:val="36"/>
          <w:szCs w:val="28"/>
        </w:rPr>
      </w:pPr>
      <w:r>
        <w:br w:type="page"/>
      </w:r>
    </w:p>
    <w:p w:rsidR="0060065A" w:rsidRDefault="00D04DC9" w:rsidP="0060065A">
      <w:pPr>
        <w:pStyle w:val="Heading1"/>
      </w:pPr>
      <w:r>
        <w:lastRenderedPageBreak/>
        <w:t>Working With Eclipse</w:t>
      </w:r>
      <w:r>
        <w:br/>
      </w:r>
      <w:r w:rsidR="0060065A">
        <w:t>Importing Project</w:t>
      </w:r>
      <w:r w:rsidR="00117EEC">
        <w:t>s</w:t>
      </w:r>
      <w:r w:rsidR="0060065A">
        <w:t xml:space="preserve"> from a Zip File</w:t>
      </w:r>
    </w:p>
    <w:p w:rsidR="000B1F25" w:rsidRPr="000B1F25" w:rsidRDefault="000B1F25" w:rsidP="000B1F25">
      <w:r>
        <w:t xml:space="preserve">Note that the material presented in this section is better described in the project video mentioned at the beginning of this document. </w:t>
      </w:r>
    </w:p>
    <w:p w:rsidR="0060065A" w:rsidRDefault="0060065A" w:rsidP="0060065A">
      <w:r>
        <w:t xml:space="preserve">Many programming assignments will provide an exported project that you can import into you Eclipse workspace. These projects will be provided zip file archives that will be one of the files that can be downloaded from </w:t>
      </w:r>
      <w:r w:rsidR="00842069">
        <w:t>eLearning</w:t>
      </w:r>
      <w:r>
        <w:t xml:space="preserve">. The zip archive may contain sample code or a project template that can be used as a starting point for your efforts. You will be importing the project zip archive into your workspace. </w:t>
      </w:r>
    </w:p>
    <w:p w:rsidR="0060065A" w:rsidRPr="007B457F" w:rsidRDefault="0060065A" w:rsidP="0060065A">
      <w:pPr>
        <w:rPr>
          <w:b/>
        </w:rPr>
      </w:pPr>
      <w:r w:rsidRPr="007B457F">
        <w:rPr>
          <w:b/>
        </w:rPr>
        <w:t>Optional: Removing existing projects with the same name from the workspace</w:t>
      </w:r>
    </w:p>
    <w:p w:rsidR="0060065A" w:rsidRDefault="0060065A" w:rsidP="0060065A">
      <w:r>
        <w:t>You cannot import a project with the same name into the workspace. This means that if you import and try to re-import the project template you must first delete the old project from the workspace. This is accomplished by selecting the existing project from the package explorer and selecting the “Edit &gt; Delete” menu item. This will bring up the dialog shown in the following graphic. Notice that the option “Also Delete Contents Under C:\...” is selected</w:t>
      </w:r>
      <w:r w:rsidRPr="00B67C3F">
        <w:rPr>
          <w:b/>
        </w:rPr>
        <w:t>. It is very important that this option is selected</w:t>
      </w:r>
      <w:r>
        <w:t xml:space="preserve"> so that the project files are removed from you workspace </w:t>
      </w:r>
    </w:p>
    <w:p w:rsidR="0060065A" w:rsidRDefault="0060065A" w:rsidP="0060065A">
      <w:pPr>
        <w:ind w:left="360"/>
      </w:pPr>
      <w:r>
        <w:rPr>
          <w:noProof/>
        </w:rPr>
        <w:drawing>
          <wp:inline distT="0" distB="0" distL="0" distR="0" wp14:anchorId="04739FB0" wp14:editId="62C1D97C">
            <wp:extent cx="4543425" cy="18872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425" cy="1887220"/>
                    </a:xfrm>
                    <a:prstGeom prst="rect">
                      <a:avLst/>
                    </a:prstGeom>
                    <a:noFill/>
                    <a:ln>
                      <a:noFill/>
                    </a:ln>
                    <a:effectLst/>
                  </pic:spPr>
                </pic:pic>
              </a:graphicData>
            </a:graphic>
          </wp:inline>
        </w:drawing>
      </w:r>
    </w:p>
    <w:p w:rsidR="0060065A" w:rsidRDefault="0060065A" w:rsidP="0060065A">
      <w:r>
        <w:t xml:space="preserve">A this point the Old project will be have been removed from your workspace and you may begin importing the project template </w:t>
      </w:r>
    </w:p>
    <w:p w:rsidR="0060065A" w:rsidRDefault="0060065A" w:rsidP="0060065A">
      <w:pPr>
        <w:pStyle w:val="Heading2"/>
      </w:pPr>
      <w:r>
        <w:t xml:space="preserve">Importing the Project </w:t>
      </w:r>
      <w:r w:rsidRPr="00C80A0C">
        <w:t xml:space="preserve"> </w:t>
      </w:r>
    </w:p>
    <w:p w:rsidR="0060065A" w:rsidRDefault="0060065A" w:rsidP="0060065A">
      <w:r>
        <w:t>The process for importing the template project is a follows.</w:t>
      </w:r>
    </w:p>
    <w:p w:rsidR="0060065A" w:rsidRDefault="0060065A" w:rsidP="0060065A">
      <w:r>
        <w:t>Open the import wizard using the “File &gt; Import” menu item. This brings up the import dialog shown in the following graphic. Make sure to select the “Existing Projects into Workspace” option (under General) and press Next.</w:t>
      </w:r>
    </w:p>
    <w:p w:rsidR="0060065A" w:rsidRDefault="0060065A" w:rsidP="0060065A">
      <w:r>
        <w:rPr>
          <w:noProof/>
        </w:rPr>
        <w:lastRenderedPageBreak/>
        <w:drawing>
          <wp:inline distT="0" distB="0" distL="0" distR="0" wp14:anchorId="41C14CE1" wp14:editId="2FAF1D9E">
            <wp:extent cx="3640455"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40455" cy="3810000"/>
                    </a:xfrm>
                    <a:prstGeom prst="rect">
                      <a:avLst/>
                    </a:prstGeom>
                    <a:noFill/>
                    <a:ln>
                      <a:noFill/>
                    </a:ln>
                    <a:effectLst/>
                  </pic:spPr>
                </pic:pic>
              </a:graphicData>
            </a:graphic>
          </wp:inline>
        </w:drawing>
      </w:r>
    </w:p>
    <w:p w:rsidR="0060065A" w:rsidRDefault="0060065A" w:rsidP="0060065A">
      <w:pPr>
        <w:keepNext/>
      </w:pPr>
      <w:r>
        <w:lastRenderedPageBreak/>
        <w:t>This brings up the following import dialog. There are a few import things to note:</w:t>
      </w:r>
    </w:p>
    <w:p w:rsidR="0060065A" w:rsidRDefault="0060065A" w:rsidP="0060065A">
      <w:pPr>
        <w:keepNext/>
        <w:numPr>
          <w:ilvl w:val="0"/>
          <w:numId w:val="9"/>
        </w:numPr>
        <w:spacing w:before="120" w:after="0" w:line="240" w:lineRule="auto"/>
      </w:pPr>
      <w:r w:rsidRPr="00584683">
        <w:rPr>
          <w:u w:val="single"/>
        </w:rPr>
        <w:t>You need to select the “Select archive file” option</w:t>
      </w:r>
      <w:r>
        <w:t xml:space="preserve"> and then press browse to select the project template archive (zip) file. </w:t>
      </w:r>
    </w:p>
    <w:p w:rsidR="0060065A" w:rsidRDefault="0060065A" w:rsidP="0060065A">
      <w:pPr>
        <w:keepNext/>
        <w:numPr>
          <w:ilvl w:val="0"/>
          <w:numId w:val="9"/>
        </w:numPr>
        <w:spacing w:before="120" w:after="0" w:line="240" w:lineRule="auto"/>
      </w:pPr>
      <w:r>
        <w:t>When the file opens, you need to select the project.</w:t>
      </w:r>
    </w:p>
    <w:p w:rsidR="0060065A" w:rsidRDefault="0060065A" w:rsidP="0060065A">
      <w:pPr>
        <w:keepNext/>
        <w:numPr>
          <w:ilvl w:val="0"/>
          <w:numId w:val="9"/>
        </w:numPr>
        <w:spacing w:before="120" w:after="0" w:line="240" w:lineRule="auto"/>
      </w:pPr>
      <w:r>
        <w:t>Press Finish and the project will be imported into your workspace.</w:t>
      </w:r>
    </w:p>
    <w:p w:rsidR="0060065A" w:rsidRPr="00C80A0C" w:rsidRDefault="0060065A" w:rsidP="0060065A">
      <w:r>
        <w:rPr>
          <w:noProof/>
        </w:rPr>
        <w:drawing>
          <wp:inline distT="0" distB="0" distL="0" distR="0" wp14:anchorId="62B2044D" wp14:editId="625BDEEE">
            <wp:extent cx="3771900" cy="403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71900" cy="4038600"/>
                    </a:xfrm>
                    <a:prstGeom prst="rect">
                      <a:avLst/>
                    </a:prstGeom>
                    <a:noFill/>
                    <a:ln>
                      <a:noFill/>
                    </a:ln>
                  </pic:spPr>
                </pic:pic>
              </a:graphicData>
            </a:graphic>
          </wp:inline>
        </w:drawing>
      </w:r>
    </w:p>
    <w:p w:rsidR="00912C8D" w:rsidRDefault="00912C8D" w:rsidP="00912C8D">
      <w:pPr>
        <w:pStyle w:val="Heading1"/>
      </w:pPr>
      <w:r>
        <w:t>Exporting an Eclipse Project as a Library JAR File</w:t>
      </w:r>
    </w:p>
    <w:p w:rsidR="000B1F25" w:rsidRPr="000B1F25" w:rsidRDefault="000B1F25" w:rsidP="000B1F25">
      <w:r>
        <w:t xml:space="preserve">Note that the material presented in this section is better described in the project video mentioned at the beginning of this document. </w:t>
      </w:r>
    </w:p>
    <w:p w:rsidR="00912C8D" w:rsidRDefault="00912C8D" w:rsidP="00912C8D">
      <w:r>
        <w:t>This section provides a procedure describing of how to export the project containing your team’s TaskExecutor implementation as a library .jar file for submission.</w:t>
      </w:r>
    </w:p>
    <w:p w:rsidR="00912C8D" w:rsidRDefault="00912C8D" w:rsidP="00912C8D">
      <w:pPr>
        <w:pStyle w:val="ListParagraph"/>
        <w:numPr>
          <w:ilvl w:val="0"/>
          <w:numId w:val="10"/>
        </w:numPr>
      </w:pPr>
      <w:r>
        <w:t xml:space="preserve">Select the project that you wish to export. </w:t>
      </w:r>
    </w:p>
    <w:p w:rsidR="00912C8D" w:rsidRDefault="00912C8D" w:rsidP="00912C8D">
      <w:pPr>
        <w:pStyle w:val="ListParagraph"/>
        <w:numPr>
          <w:ilvl w:val="0"/>
          <w:numId w:val="10"/>
        </w:numPr>
      </w:pPr>
      <w:r>
        <w:t>Use the right mouse button, or the file menu, to select the Export feature.</w:t>
      </w:r>
    </w:p>
    <w:p w:rsidR="00912C8D" w:rsidRDefault="00912C8D" w:rsidP="00912C8D">
      <w:pPr>
        <w:pStyle w:val="ListParagraph"/>
        <w:numPr>
          <w:ilvl w:val="0"/>
          <w:numId w:val="10"/>
        </w:numPr>
      </w:pPr>
      <w:r>
        <w:t>Select Java &gt;&gt;JAR File as shown below, and then Next.</w:t>
      </w:r>
    </w:p>
    <w:p w:rsidR="00912C8D" w:rsidRDefault="00912C8D" w:rsidP="00912C8D">
      <w:r w:rsidRPr="00371FEA">
        <w:rPr>
          <w:noProof/>
        </w:rPr>
        <w:lastRenderedPageBreak/>
        <w:drawing>
          <wp:inline distT="0" distB="0" distL="0" distR="0" wp14:anchorId="2482D341" wp14:editId="49EF28DF">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72579" cy="2578780"/>
                    </a:xfrm>
                    <a:prstGeom prst="rect">
                      <a:avLst/>
                    </a:prstGeom>
                  </pic:spPr>
                </pic:pic>
              </a:graphicData>
            </a:graphic>
          </wp:inline>
        </w:drawing>
      </w:r>
    </w:p>
    <w:p w:rsidR="00912C8D" w:rsidRDefault="00912C8D" w:rsidP="00912C8D">
      <w:pPr>
        <w:pStyle w:val="ListParagraph"/>
        <w:numPr>
          <w:ilvl w:val="0"/>
          <w:numId w:val="10"/>
        </w:numPr>
      </w:pPr>
      <w:r>
        <w:t xml:space="preserve">On the JAR Export panel, make sure that the desired project is selected and enter the path and file name for the exported library jar file. </w:t>
      </w:r>
    </w:p>
    <w:p w:rsidR="00912C8D" w:rsidRDefault="00912C8D" w:rsidP="00912C8D">
      <w:pPr>
        <w:pStyle w:val="ListParagraph"/>
        <w:numPr>
          <w:ilvl w:val="0"/>
          <w:numId w:val="10"/>
        </w:numPr>
      </w:pPr>
      <w:r>
        <w:t>Select Finish and the export operation will be completed.</w:t>
      </w:r>
    </w:p>
    <w:p w:rsidR="00912C8D" w:rsidRDefault="00912C8D" w:rsidP="00912C8D">
      <w:r>
        <w:t xml:space="preserve"> </w:t>
      </w:r>
      <w:r w:rsidRPr="00371FEA">
        <w:rPr>
          <w:noProof/>
        </w:rPr>
        <w:drawing>
          <wp:inline distT="0" distB="0" distL="0" distR="0" wp14:anchorId="76FFDF0E" wp14:editId="511D1971">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54753" cy="4086796"/>
                    </a:xfrm>
                    <a:prstGeom prst="rect">
                      <a:avLst/>
                    </a:prstGeom>
                  </pic:spPr>
                </pic:pic>
              </a:graphicData>
            </a:graphic>
          </wp:inline>
        </w:drawing>
      </w:r>
    </w:p>
    <w:p w:rsidR="0060065A" w:rsidRPr="000108FB" w:rsidRDefault="0060065A" w:rsidP="0060065A"/>
    <w:sectPr w:rsidR="0060065A" w:rsidRPr="000108FB">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6EB0" w:rsidRDefault="00636EB0" w:rsidP="00434933">
      <w:pPr>
        <w:spacing w:after="0" w:line="240" w:lineRule="auto"/>
      </w:pPr>
      <w:r>
        <w:separator/>
      </w:r>
    </w:p>
  </w:endnote>
  <w:endnote w:type="continuationSeparator" w:id="0">
    <w:p w:rsidR="00636EB0" w:rsidRDefault="00636EB0"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ED098A" w:rsidRPr="00ED098A">
      <w:rPr>
        <w:rFonts w:asciiTheme="majorHAnsi" w:eastAsiaTheme="majorEastAsia" w:hAnsiTheme="majorHAnsi" w:cstheme="majorBidi"/>
        <w:noProof/>
      </w:rPr>
      <w:t>2</w:t>
    </w:r>
    <w:r w:rsidR="00434933">
      <w:rPr>
        <w:rFonts w:asciiTheme="majorHAnsi" w:eastAsiaTheme="majorEastAsia" w:hAnsiTheme="majorHAnsi" w:cstheme="majorBidi"/>
        <w:noProof/>
      </w:rPr>
      <w:fldChar w:fldCharType="end"/>
    </w:r>
  </w:p>
  <w:p w:rsidR="00434933" w:rsidRDefault="004349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6EB0" w:rsidRDefault="00636EB0" w:rsidP="00434933">
      <w:pPr>
        <w:spacing w:after="0" w:line="240" w:lineRule="auto"/>
      </w:pPr>
      <w:r>
        <w:separator/>
      </w:r>
    </w:p>
  </w:footnote>
  <w:footnote w:type="continuationSeparator" w:id="0">
    <w:p w:rsidR="00636EB0" w:rsidRDefault="00636EB0" w:rsidP="004349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1C5"/>
    <w:rsid w:val="000108FB"/>
    <w:rsid w:val="00014221"/>
    <w:rsid w:val="00022E5B"/>
    <w:rsid w:val="000506ED"/>
    <w:rsid w:val="00053307"/>
    <w:rsid w:val="0006239D"/>
    <w:rsid w:val="0007037B"/>
    <w:rsid w:val="00072AB8"/>
    <w:rsid w:val="00077634"/>
    <w:rsid w:val="000801DD"/>
    <w:rsid w:val="00087EDD"/>
    <w:rsid w:val="000920E0"/>
    <w:rsid w:val="000A2967"/>
    <w:rsid w:val="000A7479"/>
    <w:rsid w:val="000B1F25"/>
    <w:rsid w:val="000C1F0F"/>
    <w:rsid w:val="000D2DA1"/>
    <w:rsid w:val="000E0C11"/>
    <w:rsid w:val="00101C72"/>
    <w:rsid w:val="00106491"/>
    <w:rsid w:val="00106947"/>
    <w:rsid w:val="00117EEC"/>
    <w:rsid w:val="00133708"/>
    <w:rsid w:val="0013761C"/>
    <w:rsid w:val="00143311"/>
    <w:rsid w:val="00164924"/>
    <w:rsid w:val="00165971"/>
    <w:rsid w:val="001668A2"/>
    <w:rsid w:val="0017056F"/>
    <w:rsid w:val="0017777C"/>
    <w:rsid w:val="00186B61"/>
    <w:rsid w:val="001B138A"/>
    <w:rsid w:val="001D639E"/>
    <w:rsid w:val="001E557A"/>
    <w:rsid w:val="001F018F"/>
    <w:rsid w:val="00210CD5"/>
    <w:rsid w:val="00223144"/>
    <w:rsid w:val="00234534"/>
    <w:rsid w:val="00253058"/>
    <w:rsid w:val="002621D4"/>
    <w:rsid w:val="00265088"/>
    <w:rsid w:val="00271A30"/>
    <w:rsid w:val="002933F5"/>
    <w:rsid w:val="002C0104"/>
    <w:rsid w:val="002D050C"/>
    <w:rsid w:val="002F5BD2"/>
    <w:rsid w:val="002F73F1"/>
    <w:rsid w:val="0030011E"/>
    <w:rsid w:val="00311722"/>
    <w:rsid w:val="00314457"/>
    <w:rsid w:val="0031573F"/>
    <w:rsid w:val="00351E9D"/>
    <w:rsid w:val="00360F5A"/>
    <w:rsid w:val="003623C8"/>
    <w:rsid w:val="0036408D"/>
    <w:rsid w:val="003678B3"/>
    <w:rsid w:val="00367DCD"/>
    <w:rsid w:val="00371FEA"/>
    <w:rsid w:val="0037314C"/>
    <w:rsid w:val="0038698B"/>
    <w:rsid w:val="003A11FC"/>
    <w:rsid w:val="003A61C5"/>
    <w:rsid w:val="003B666C"/>
    <w:rsid w:val="003C688E"/>
    <w:rsid w:val="003C69C6"/>
    <w:rsid w:val="003D10CE"/>
    <w:rsid w:val="003E2047"/>
    <w:rsid w:val="003E351E"/>
    <w:rsid w:val="003F4B48"/>
    <w:rsid w:val="003F6B52"/>
    <w:rsid w:val="004012A9"/>
    <w:rsid w:val="00410DF9"/>
    <w:rsid w:val="00411BA9"/>
    <w:rsid w:val="004159D9"/>
    <w:rsid w:val="00424E2A"/>
    <w:rsid w:val="00434933"/>
    <w:rsid w:val="00445DBD"/>
    <w:rsid w:val="00446BE1"/>
    <w:rsid w:val="00457C9D"/>
    <w:rsid w:val="00477408"/>
    <w:rsid w:val="00477683"/>
    <w:rsid w:val="004A1409"/>
    <w:rsid w:val="004A2FA7"/>
    <w:rsid w:val="004B3C68"/>
    <w:rsid w:val="004B7183"/>
    <w:rsid w:val="004C2472"/>
    <w:rsid w:val="004C6CE0"/>
    <w:rsid w:val="004D1114"/>
    <w:rsid w:val="004E1B10"/>
    <w:rsid w:val="004F5862"/>
    <w:rsid w:val="004F5F76"/>
    <w:rsid w:val="004F7D1A"/>
    <w:rsid w:val="00500761"/>
    <w:rsid w:val="005138A9"/>
    <w:rsid w:val="00516075"/>
    <w:rsid w:val="00517259"/>
    <w:rsid w:val="0053728B"/>
    <w:rsid w:val="005572AF"/>
    <w:rsid w:val="005614E8"/>
    <w:rsid w:val="00562B25"/>
    <w:rsid w:val="00594244"/>
    <w:rsid w:val="00595C92"/>
    <w:rsid w:val="005A040D"/>
    <w:rsid w:val="005A0F0C"/>
    <w:rsid w:val="005A3D00"/>
    <w:rsid w:val="005A54A0"/>
    <w:rsid w:val="005A68B6"/>
    <w:rsid w:val="005B2227"/>
    <w:rsid w:val="005B346D"/>
    <w:rsid w:val="005B7F47"/>
    <w:rsid w:val="005D7D60"/>
    <w:rsid w:val="005E0CBC"/>
    <w:rsid w:val="005F60B1"/>
    <w:rsid w:val="0060065A"/>
    <w:rsid w:val="00631FCC"/>
    <w:rsid w:val="00636EB0"/>
    <w:rsid w:val="00642D1D"/>
    <w:rsid w:val="006437A1"/>
    <w:rsid w:val="00652F81"/>
    <w:rsid w:val="006774D8"/>
    <w:rsid w:val="0068766E"/>
    <w:rsid w:val="00687878"/>
    <w:rsid w:val="00697AD7"/>
    <w:rsid w:val="006A1327"/>
    <w:rsid w:val="006A3900"/>
    <w:rsid w:val="006B5E08"/>
    <w:rsid w:val="006D66C2"/>
    <w:rsid w:val="00711AB9"/>
    <w:rsid w:val="00715E83"/>
    <w:rsid w:val="00724BD8"/>
    <w:rsid w:val="0073383E"/>
    <w:rsid w:val="0073557C"/>
    <w:rsid w:val="007478E3"/>
    <w:rsid w:val="00756309"/>
    <w:rsid w:val="0077610A"/>
    <w:rsid w:val="00776E68"/>
    <w:rsid w:val="00786E66"/>
    <w:rsid w:val="00794B74"/>
    <w:rsid w:val="00794DE1"/>
    <w:rsid w:val="007A375A"/>
    <w:rsid w:val="007B08F5"/>
    <w:rsid w:val="007B4FD8"/>
    <w:rsid w:val="007C5FB5"/>
    <w:rsid w:val="007E6797"/>
    <w:rsid w:val="007F4082"/>
    <w:rsid w:val="00803DC0"/>
    <w:rsid w:val="008127CA"/>
    <w:rsid w:val="008257E9"/>
    <w:rsid w:val="00835981"/>
    <w:rsid w:val="008369E5"/>
    <w:rsid w:val="00842069"/>
    <w:rsid w:val="00844B9C"/>
    <w:rsid w:val="00845CBA"/>
    <w:rsid w:val="0086512F"/>
    <w:rsid w:val="00872124"/>
    <w:rsid w:val="008739B8"/>
    <w:rsid w:val="0087521D"/>
    <w:rsid w:val="00880E13"/>
    <w:rsid w:val="00884237"/>
    <w:rsid w:val="008914F7"/>
    <w:rsid w:val="00892121"/>
    <w:rsid w:val="00894B8C"/>
    <w:rsid w:val="008A49AA"/>
    <w:rsid w:val="008D58E7"/>
    <w:rsid w:val="009010F2"/>
    <w:rsid w:val="00912C8D"/>
    <w:rsid w:val="00912DE9"/>
    <w:rsid w:val="00994B2F"/>
    <w:rsid w:val="009A3250"/>
    <w:rsid w:val="009B1566"/>
    <w:rsid w:val="009C383B"/>
    <w:rsid w:val="009C5694"/>
    <w:rsid w:val="009D43C0"/>
    <w:rsid w:val="00A043EC"/>
    <w:rsid w:val="00A347AE"/>
    <w:rsid w:val="00A348ED"/>
    <w:rsid w:val="00A809ED"/>
    <w:rsid w:val="00A848BE"/>
    <w:rsid w:val="00A90F95"/>
    <w:rsid w:val="00A9453D"/>
    <w:rsid w:val="00A95EC8"/>
    <w:rsid w:val="00AA00E1"/>
    <w:rsid w:val="00AA3690"/>
    <w:rsid w:val="00AA3DE4"/>
    <w:rsid w:val="00AB48D3"/>
    <w:rsid w:val="00AD0ACD"/>
    <w:rsid w:val="00AF7D4B"/>
    <w:rsid w:val="00B0095B"/>
    <w:rsid w:val="00B02D6F"/>
    <w:rsid w:val="00B12A47"/>
    <w:rsid w:val="00B231DB"/>
    <w:rsid w:val="00B3035F"/>
    <w:rsid w:val="00B34A26"/>
    <w:rsid w:val="00B35FFF"/>
    <w:rsid w:val="00B37D0D"/>
    <w:rsid w:val="00B41846"/>
    <w:rsid w:val="00B43F25"/>
    <w:rsid w:val="00B55D16"/>
    <w:rsid w:val="00B560B0"/>
    <w:rsid w:val="00B65D36"/>
    <w:rsid w:val="00B727B0"/>
    <w:rsid w:val="00B9250D"/>
    <w:rsid w:val="00B96233"/>
    <w:rsid w:val="00BA43AD"/>
    <w:rsid w:val="00BB4E56"/>
    <w:rsid w:val="00BF14AF"/>
    <w:rsid w:val="00BF3490"/>
    <w:rsid w:val="00C41E62"/>
    <w:rsid w:val="00C52C1C"/>
    <w:rsid w:val="00C61CBE"/>
    <w:rsid w:val="00C62DC6"/>
    <w:rsid w:val="00C66093"/>
    <w:rsid w:val="00C673A8"/>
    <w:rsid w:val="00C747C5"/>
    <w:rsid w:val="00C8735D"/>
    <w:rsid w:val="00C90458"/>
    <w:rsid w:val="00C958E3"/>
    <w:rsid w:val="00CA0ADE"/>
    <w:rsid w:val="00CA5595"/>
    <w:rsid w:val="00CC08DC"/>
    <w:rsid w:val="00CD2C46"/>
    <w:rsid w:val="00CE0255"/>
    <w:rsid w:val="00CF7439"/>
    <w:rsid w:val="00D04DC9"/>
    <w:rsid w:val="00D06A2E"/>
    <w:rsid w:val="00D10B6E"/>
    <w:rsid w:val="00D13A83"/>
    <w:rsid w:val="00D15DB9"/>
    <w:rsid w:val="00D17B4C"/>
    <w:rsid w:val="00D303D8"/>
    <w:rsid w:val="00D308D2"/>
    <w:rsid w:val="00D35283"/>
    <w:rsid w:val="00D6132A"/>
    <w:rsid w:val="00D72335"/>
    <w:rsid w:val="00D73D68"/>
    <w:rsid w:val="00D751ED"/>
    <w:rsid w:val="00D95C9E"/>
    <w:rsid w:val="00DA1E3B"/>
    <w:rsid w:val="00DA29E4"/>
    <w:rsid w:val="00DA2FD7"/>
    <w:rsid w:val="00DB290F"/>
    <w:rsid w:val="00DE64D0"/>
    <w:rsid w:val="00DE7724"/>
    <w:rsid w:val="00E05048"/>
    <w:rsid w:val="00E069D0"/>
    <w:rsid w:val="00E16830"/>
    <w:rsid w:val="00E22096"/>
    <w:rsid w:val="00E222DC"/>
    <w:rsid w:val="00E30DBD"/>
    <w:rsid w:val="00E37669"/>
    <w:rsid w:val="00E405B6"/>
    <w:rsid w:val="00E42068"/>
    <w:rsid w:val="00E46606"/>
    <w:rsid w:val="00E47A84"/>
    <w:rsid w:val="00E83DD1"/>
    <w:rsid w:val="00E900DF"/>
    <w:rsid w:val="00E92DB5"/>
    <w:rsid w:val="00E93A18"/>
    <w:rsid w:val="00EA3E2B"/>
    <w:rsid w:val="00EA7AAD"/>
    <w:rsid w:val="00EB53B7"/>
    <w:rsid w:val="00EC2D68"/>
    <w:rsid w:val="00ED098A"/>
    <w:rsid w:val="00ED57F3"/>
    <w:rsid w:val="00ED7395"/>
    <w:rsid w:val="00EF4DB3"/>
    <w:rsid w:val="00EF7541"/>
    <w:rsid w:val="00F10CB2"/>
    <w:rsid w:val="00F30396"/>
    <w:rsid w:val="00F36FBA"/>
    <w:rsid w:val="00F5115F"/>
    <w:rsid w:val="00F62510"/>
    <w:rsid w:val="00F7085B"/>
    <w:rsid w:val="00F70874"/>
    <w:rsid w:val="00F774D9"/>
    <w:rsid w:val="00F921E3"/>
    <w:rsid w:val="00F923EF"/>
    <w:rsid w:val="00FA26BE"/>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EB33820-3278-4B90-B4B3-C00B6EDBE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 w:type="character" w:styleId="Hyperlink">
    <w:name w:val="Hyperlink"/>
    <w:basedOn w:val="DefaultParagraphFont"/>
    <w:uiPriority w:val="99"/>
    <w:unhideWhenUsed/>
    <w:rsid w:val="00223144"/>
    <w:rPr>
      <w:color w:val="0000FF" w:themeColor="hyperlink"/>
      <w:u w:val="single"/>
    </w:rPr>
  </w:style>
  <w:style w:type="character" w:styleId="FollowedHyperlink">
    <w:name w:val="FollowedHyperlink"/>
    <w:basedOn w:val="DefaultParagraphFont"/>
    <w:uiPriority w:val="99"/>
    <w:semiHidden/>
    <w:unhideWhenUsed/>
    <w:rsid w:val="00223144"/>
    <w:rPr>
      <w:color w:val="800080" w:themeColor="followedHyperlink"/>
      <w:u w:val="single"/>
    </w:rPr>
  </w:style>
  <w:style w:type="character" w:customStyle="1" w:styleId="UnresolvedMention1">
    <w:name w:val="Unresolved Mention1"/>
    <w:basedOn w:val="DefaultParagraphFont"/>
    <w:uiPriority w:val="99"/>
    <w:semiHidden/>
    <w:unhideWhenUsed/>
    <w:rsid w:val="005A040D"/>
    <w:rPr>
      <w:color w:val="605E5C"/>
      <w:shd w:val="clear" w:color="auto" w:fill="E1DFDD"/>
    </w:rPr>
  </w:style>
  <w:style w:type="character" w:customStyle="1" w:styleId="UnresolvedMention2">
    <w:name w:val="Unresolved Mention2"/>
    <w:basedOn w:val="DefaultParagraphFont"/>
    <w:uiPriority w:val="99"/>
    <w:semiHidden/>
    <w:unhideWhenUsed/>
    <w:rsid w:val="001649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70dN5jqumAs" TargetMode="External"/><Relationship Id="rId13" Type="http://schemas.openxmlformats.org/officeDocument/2006/relationships/hyperlink" Target="https://docs.oracle.com/javase/7/docs/api/java/util/concurrent/ArrayBlockingQueue.html" TargetMode="Externa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Microsoft_Visio_2003-2010_Drawing1111111111111.vsd"/><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mgc013000@utdallas.edu" TargetMode="External"/><Relationship Id="rId23" Type="http://schemas.openxmlformats.org/officeDocument/2006/relationships/image" Target="media/image9.png"/><Relationship Id="rId10" Type="http://schemas.openxmlformats.org/officeDocument/2006/relationships/hyperlink" Target="https://en.wikipedia.org/wiki/Thread_pool"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s://youtu.be/DEvkzMk4BNA" TargetMode="External"/><Relationship Id="rId14" Type="http://schemas.openxmlformats.org/officeDocument/2006/relationships/hyperlink" Target="https://utdallas.account.box.com/login" TargetMode="External"/><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23FFE0-5BF4-4808-8213-A0EFE78C9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3264</Words>
  <Characters>1860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Stephany Uhl</cp:lastModifiedBy>
  <cp:revision>2</cp:revision>
  <dcterms:created xsi:type="dcterms:W3CDTF">2020-03-23T14:09:00Z</dcterms:created>
  <dcterms:modified xsi:type="dcterms:W3CDTF">2020-03-23T14:09:00Z</dcterms:modified>
</cp:coreProperties>
</file>